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FB3B8B" w14:paraId="4C1CD3DE" w14:textId="77777777" w:rsidTr="00EF11D1">
        <w:trPr>
          <w:trHeight w:val="12326"/>
        </w:trPr>
        <w:tc>
          <w:tcPr>
            <w:tcW w:w="8208" w:type="dxa"/>
          </w:tcPr>
          <w:p w14:paraId="78F3EE87" w14:textId="77777777" w:rsidR="00FB3B8B" w:rsidRDefault="00FB3B8B" w:rsidP="00EF11D1">
            <w:pPr>
              <w:spacing w:line="360" w:lineRule="exact"/>
              <w:jc w:val="center"/>
            </w:pPr>
          </w:p>
          <w:p w14:paraId="4112B7EA" w14:textId="77777777" w:rsidR="00FB3B8B" w:rsidRDefault="00FB3B8B" w:rsidP="00EF11D1">
            <w:pPr>
              <w:spacing w:line="360" w:lineRule="exact"/>
              <w:jc w:val="center"/>
            </w:pPr>
          </w:p>
          <w:p w14:paraId="0626640D" w14:textId="77777777" w:rsidR="00FB3B8B" w:rsidRPr="002E0F2D" w:rsidRDefault="00FB3B8B" w:rsidP="00EF11D1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09D90A9C" w14:textId="77777777" w:rsidR="00FB3B8B" w:rsidRPr="00D031D2" w:rsidRDefault="00FB3B8B" w:rsidP="00EF11D1">
            <w:pPr>
              <w:jc w:val="center"/>
              <w:rPr>
                <w:sz w:val="48"/>
                <w:szCs w:val="48"/>
              </w:rPr>
            </w:pPr>
          </w:p>
          <w:p w14:paraId="6678CBE0" w14:textId="77777777" w:rsidR="00FB3B8B" w:rsidRDefault="00FB3B8B" w:rsidP="00EF11D1">
            <w:pPr>
              <w:pStyle w:val="a3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43323BF9" w14:textId="77777777" w:rsidR="00FB3B8B" w:rsidRPr="00F8503F" w:rsidRDefault="00FB3B8B" w:rsidP="00EF11D1">
            <w:pPr>
              <w:pStyle w:val="a3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79339300" w14:textId="77777777" w:rsidR="00FB3B8B" w:rsidRDefault="00FB3B8B" w:rsidP="00EF11D1">
            <w:pPr>
              <w:spacing w:line="360" w:lineRule="exact"/>
              <w:jc w:val="center"/>
            </w:pPr>
          </w:p>
          <w:p w14:paraId="4A9B5525" w14:textId="77777777" w:rsidR="00FB3B8B" w:rsidRDefault="00FB3B8B" w:rsidP="00EF11D1">
            <w:pPr>
              <w:spacing w:line="360" w:lineRule="exact"/>
              <w:jc w:val="center"/>
            </w:pPr>
          </w:p>
          <w:p w14:paraId="441E46E1" w14:textId="77777777" w:rsidR="00FB3B8B" w:rsidRDefault="00FB3B8B" w:rsidP="00EF11D1">
            <w:pPr>
              <w:spacing w:line="360" w:lineRule="exact"/>
              <w:jc w:val="center"/>
            </w:pPr>
          </w:p>
          <w:p w14:paraId="589208CB" w14:textId="77777777" w:rsidR="00FB3B8B" w:rsidRDefault="00FB3B8B" w:rsidP="00EF11D1">
            <w:pPr>
              <w:spacing w:line="360" w:lineRule="exact"/>
              <w:jc w:val="center"/>
            </w:pPr>
          </w:p>
          <w:p w14:paraId="75683287" w14:textId="6B08D0A2" w:rsidR="00FB3B8B" w:rsidRPr="00BA605B" w:rsidRDefault="00FB3B8B" w:rsidP="00EF11D1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</w:t>
            </w:r>
            <w:r w:rsidR="00E7274B" w:rsidRPr="00E7274B">
              <w:rPr>
                <w:rFonts w:hint="eastAsia"/>
                <w:szCs w:val="21"/>
                <w:u w:val="single"/>
              </w:rPr>
              <w:t>利用</w:t>
            </w:r>
            <w:proofErr w:type="gramStart"/>
            <w:r w:rsidR="004A62DE" w:rsidRPr="004A62DE">
              <w:rPr>
                <w:rFonts w:hint="eastAsia"/>
                <w:szCs w:val="21"/>
                <w:u w:val="single"/>
              </w:rPr>
              <w:t>栈</w:t>
            </w:r>
            <w:proofErr w:type="gramEnd"/>
            <w:r w:rsidR="00E7274B">
              <w:rPr>
                <w:rFonts w:hint="eastAsia"/>
                <w:szCs w:val="21"/>
                <w:u w:val="single"/>
              </w:rPr>
              <w:t>进行</w:t>
            </w:r>
            <w:r w:rsidR="004A62DE" w:rsidRPr="004A62DE">
              <w:rPr>
                <w:rFonts w:hint="eastAsia"/>
                <w:szCs w:val="21"/>
                <w:u w:val="single"/>
              </w:rPr>
              <w:t>表达式求值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</w:p>
          <w:p w14:paraId="39675CA1" w14:textId="77777777" w:rsidR="00FB3B8B" w:rsidRDefault="00FB3B8B" w:rsidP="00EF11D1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</w:p>
          <w:p w14:paraId="4D59626E" w14:textId="77777777" w:rsidR="00FB3B8B" w:rsidRDefault="00FB3B8B" w:rsidP="00EF11D1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</w:t>
            </w:r>
          </w:p>
          <w:p w14:paraId="7921FCE9" w14:textId="77777777" w:rsidR="00FB3B8B" w:rsidRDefault="00FB3B8B" w:rsidP="00EF11D1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>
              <w:rPr>
                <w:sz w:val="24"/>
                <w:u w:val="single"/>
              </w:rPr>
              <w:t xml:space="preserve">  </w:t>
            </w:r>
          </w:p>
          <w:p w14:paraId="27F06684" w14:textId="77777777" w:rsidR="00FB3B8B" w:rsidRDefault="00FB3B8B" w:rsidP="00EF11D1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4C9990C5" w14:textId="77777777" w:rsidR="00FB3B8B" w:rsidRDefault="00FB3B8B" w:rsidP="00EF11D1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3A53C5F6" w14:textId="77777777" w:rsidR="00FB3B8B" w:rsidRDefault="00FB3B8B" w:rsidP="00EF11D1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3ADE3387" w14:textId="77777777" w:rsidR="00FB3B8B" w:rsidRDefault="00FB3B8B" w:rsidP="00EF11D1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796B8E9E" w14:textId="77777777" w:rsidR="00FB3B8B" w:rsidRDefault="00FB3B8B" w:rsidP="00EF11D1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2E4B35AA" w14:textId="77777777" w:rsidR="00FB3B8B" w:rsidRDefault="00FB3B8B" w:rsidP="00EF11D1">
            <w:pPr>
              <w:spacing w:line="360" w:lineRule="exact"/>
              <w:jc w:val="center"/>
            </w:pPr>
          </w:p>
          <w:p w14:paraId="165694C0" w14:textId="77777777" w:rsidR="00FB3B8B" w:rsidRDefault="00FB3B8B" w:rsidP="00EF11D1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12954300" w14:textId="77777777" w:rsidR="00FB3B8B" w:rsidRDefault="00FB3B8B" w:rsidP="00EF11D1">
            <w:pPr>
              <w:spacing w:line="360" w:lineRule="exact"/>
              <w:jc w:val="center"/>
            </w:pPr>
          </w:p>
          <w:p w14:paraId="033801CA" w14:textId="77777777" w:rsidR="00FB3B8B" w:rsidRDefault="00FB3B8B" w:rsidP="00EF11D1">
            <w:pPr>
              <w:spacing w:line="360" w:lineRule="exact"/>
              <w:jc w:val="center"/>
            </w:pPr>
          </w:p>
          <w:p w14:paraId="16A94AFF" w14:textId="77777777" w:rsidR="00FB3B8B" w:rsidRDefault="00FB3B8B" w:rsidP="00EF11D1">
            <w:pPr>
              <w:spacing w:line="360" w:lineRule="exact"/>
              <w:jc w:val="center"/>
            </w:pPr>
          </w:p>
          <w:p w14:paraId="77AEDD58" w14:textId="5686A821" w:rsidR="00FB3B8B" w:rsidRDefault="00FB3B8B" w:rsidP="00EF11D1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>
              <w:rPr>
                <w:rFonts w:hint="eastAsia"/>
              </w:rPr>
              <w:t>年</w:t>
            </w:r>
            <w:r w:rsidR="00061103">
              <w:t>4</w:t>
            </w:r>
            <w:r>
              <w:rPr>
                <w:rFonts w:hint="eastAsia"/>
              </w:rPr>
              <w:t>月</w:t>
            </w:r>
            <w:r w:rsidR="00061103">
              <w:t>9</w:t>
            </w:r>
            <w:r>
              <w:rPr>
                <w:rFonts w:hint="eastAsia"/>
              </w:rPr>
              <w:t>日</w:t>
            </w:r>
          </w:p>
          <w:p w14:paraId="0A6E7F78" w14:textId="77777777" w:rsidR="00FB3B8B" w:rsidRDefault="00FB3B8B" w:rsidP="00EF11D1">
            <w:pPr>
              <w:spacing w:line="360" w:lineRule="exact"/>
              <w:jc w:val="center"/>
            </w:pPr>
          </w:p>
        </w:tc>
      </w:tr>
    </w:tbl>
    <w:p w14:paraId="19A38E03" w14:textId="22D8EAD2" w:rsidR="00FB3B8B" w:rsidRDefault="00FB3B8B"/>
    <w:p w14:paraId="76B53E3F" w14:textId="77777777" w:rsidR="00FB3B8B" w:rsidRDefault="00FB3B8B">
      <w:pPr>
        <w:widowControl/>
        <w:jc w:val="left"/>
      </w:pPr>
      <w:r>
        <w:br w:type="page"/>
      </w:r>
    </w:p>
    <w:p w14:paraId="1AAE6176" w14:textId="77777777" w:rsidR="009E78ED" w:rsidRPr="009B797B" w:rsidRDefault="009E78ED" w:rsidP="009E78ED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一、需求分析</w:t>
      </w:r>
    </w:p>
    <w:p w14:paraId="2EDDB141" w14:textId="77777777" w:rsidR="009E78ED" w:rsidRPr="009B797B" w:rsidRDefault="009E78ED" w:rsidP="009E78ED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09E5C5BC" w14:textId="7A75EB64" w:rsidR="009E78ED" w:rsidRDefault="00D857AE" w:rsidP="009E78ED">
      <w:pPr>
        <w:widowControl/>
        <w:jc w:val="left"/>
      </w:pPr>
      <w:r>
        <w:rPr>
          <w:rFonts w:hint="eastAsia"/>
        </w:rPr>
        <w:t>本程序主要</w:t>
      </w:r>
      <w:r w:rsidRPr="00D857AE">
        <w:rPr>
          <w:rFonts w:hint="eastAsia"/>
        </w:rPr>
        <w:t>利用</w:t>
      </w:r>
      <w:proofErr w:type="gramStart"/>
      <w:r w:rsidRPr="00D857AE">
        <w:rPr>
          <w:rFonts w:hint="eastAsia"/>
        </w:rPr>
        <w:t>栈</w:t>
      </w:r>
      <w:proofErr w:type="gramEnd"/>
      <w:r w:rsidRPr="00D857AE">
        <w:rPr>
          <w:rFonts w:hint="eastAsia"/>
        </w:rPr>
        <w:t>的基本操作，实现用算符优先法对算术表达式求值。对本设计系统实现</w:t>
      </w:r>
      <w:r w:rsidRPr="00D857AE">
        <w:rPr>
          <w:rFonts w:hint="eastAsia"/>
        </w:rPr>
        <w:t>+</w:t>
      </w:r>
      <w:r w:rsidRPr="00D857AE">
        <w:rPr>
          <w:rFonts w:hint="eastAsia"/>
        </w:rPr>
        <w:t>、</w:t>
      </w:r>
      <w:r w:rsidRPr="00D857AE">
        <w:rPr>
          <w:rFonts w:hint="eastAsia"/>
        </w:rPr>
        <w:t>-</w:t>
      </w:r>
      <w:r w:rsidRPr="00D857AE">
        <w:rPr>
          <w:rFonts w:hint="eastAsia"/>
        </w:rPr>
        <w:t>、</w:t>
      </w:r>
      <w:r w:rsidRPr="00D857AE">
        <w:rPr>
          <w:rFonts w:hint="eastAsia"/>
        </w:rPr>
        <w:t>*</w:t>
      </w:r>
      <w:r w:rsidRPr="00D857AE">
        <w:rPr>
          <w:rFonts w:hint="eastAsia"/>
        </w:rPr>
        <w:t>、</w:t>
      </w:r>
      <w:r w:rsidRPr="00D857AE">
        <w:rPr>
          <w:rFonts w:hint="eastAsia"/>
        </w:rPr>
        <w:t>/</w:t>
      </w:r>
      <w:r w:rsidRPr="00D857AE">
        <w:rPr>
          <w:rFonts w:hint="eastAsia"/>
        </w:rPr>
        <w:t>、</w:t>
      </w:r>
      <w:r w:rsidRPr="00D857AE">
        <w:rPr>
          <w:rFonts w:hint="eastAsia"/>
        </w:rPr>
        <w:t>%</w:t>
      </w:r>
      <w:r w:rsidRPr="00D857AE">
        <w:rPr>
          <w:rFonts w:hint="eastAsia"/>
        </w:rPr>
        <w:t>和乘方（</w:t>
      </w:r>
      <w:r w:rsidRPr="00D857AE">
        <w:rPr>
          <w:rFonts w:hint="eastAsia"/>
        </w:rPr>
        <w:t>^</w:t>
      </w:r>
      <w:r w:rsidRPr="00D857AE">
        <w:rPr>
          <w:rFonts w:hint="eastAsia"/>
        </w:rPr>
        <w:t>）运算</w:t>
      </w:r>
      <w:r>
        <w:rPr>
          <w:rFonts w:hint="eastAsia"/>
        </w:rPr>
        <w:t>，支持多位数字以及小数的</w:t>
      </w:r>
      <w:r w:rsidR="000E2B08">
        <w:rPr>
          <w:rFonts w:hint="eastAsia"/>
        </w:rPr>
        <w:t>运算</w:t>
      </w:r>
      <w:r w:rsidR="009E78ED">
        <w:rPr>
          <w:rFonts w:hint="eastAsia"/>
        </w:rPr>
        <w:t>。</w:t>
      </w:r>
    </w:p>
    <w:p w14:paraId="4EDF7CD6" w14:textId="77777777" w:rsidR="009E78ED" w:rsidRPr="009B797B" w:rsidRDefault="009E78ED" w:rsidP="009E78ED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输入以及输出的形式</w:t>
      </w:r>
    </w:p>
    <w:p w14:paraId="6EC4F8C7" w14:textId="3EAE1A58" w:rsidR="009E78ED" w:rsidRDefault="00A16B23" w:rsidP="009E78ED">
      <w:pPr>
        <w:widowControl/>
        <w:jc w:val="center"/>
      </w:pPr>
      <w:r>
        <w:object w:dxaOrig="7410" w:dyaOrig="6031" w14:anchorId="04800B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pt;height:277.5pt" o:ole="">
            <v:imagedata r:id="rId8" o:title=""/>
          </v:shape>
          <o:OLEObject Type="Embed" ProgID="Visio.Drawing.15" ShapeID="_x0000_i1025" DrawAspect="Content" ObjectID="_1680023297" r:id="rId9"/>
        </w:object>
      </w:r>
    </w:p>
    <w:p w14:paraId="1588DEBC" w14:textId="77777777" w:rsidR="009E78ED" w:rsidRPr="007F6097" w:rsidRDefault="009E78ED" w:rsidP="009E78ED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1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程序输入输出形式</w:t>
      </w:r>
    </w:p>
    <w:p w14:paraId="3ED59043" w14:textId="77777777" w:rsidR="009E78ED" w:rsidRPr="009B797B" w:rsidRDefault="009E78ED" w:rsidP="009E78ED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220C3C80" w14:textId="6BDC0A3F" w:rsidR="009E78ED" w:rsidRPr="009B797B" w:rsidRDefault="008F42C3" w:rsidP="009E78ED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实现对</w:t>
      </w:r>
      <w:r w:rsidR="00CC0687">
        <w:rPr>
          <w:rFonts w:hint="eastAsia"/>
          <w:szCs w:val="21"/>
        </w:rPr>
        <w:t>多位数字、带有小数的</w:t>
      </w:r>
      <w:r>
        <w:rPr>
          <w:rFonts w:hint="eastAsia"/>
          <w:szCs w:val="21"/>
        </w:rPr>
        <w:t>中缀表达式的求值</w:t>
      </w:r>
      <w:r w:rsidR="000A43AC">
        <w:rPr>
          <w:rFonts w:hint="eastAsia"/>
          <w:szCs w:val="21"/>
        </w:rPr>
        <w:t>。</w:t>
      </w:r>
    </w:p>
    <w:p w14:paraId="4A79AC07" w14:textId="77777777" w:rsidR="009E78ED" w:rsidRPr="009B797B" w:rsidRDefault="009E78ED" w:rsidP="009E78ED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38C964DB" w14:textId="77777777" w:rsidR="009E78ED" w:rsidRPr="009B797B" w:rsidRDefault="009E78ED" w:rsidP="009E78ED">
      <w:pPr>
        <w:widowControl/>
        <w:ind w:firstLine="28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Pr="009B797B">
        <w:rPr>
          <w:rFonts w:hint="eastAsia"/>
          <w:sz w:val="24"/>
          <w:szCs w:val="32"/>
        </w:rPr>
        <w:t>正确输入</w:t>
      </w:r>
    </w:p>
    <w:p w14:paraId="212EF702" w14:textId="17DC8BA8" w:rsidR="009E78ED" w:rsidRDefault="009E78ED" w:rsidP="009E78ED">
      <w:pPr>
        <w:widowControl/>
        <w:ind w:firstLineChars="200" w:firstLine="420"/>
        <w:jc w:val="left"/>
      </w:pPr>
      <w:r>
        <w:t>(a</w:t>
      </w:r>
      <w:proofErr w:type="gramStart"/>
      <w:r>
        <w:t>)</w:t>
      </w:r>
      <w:r w:rsidR="00302A4D">
        <w:rPr>
          <w:rFonts w:hint="eastAsia"/>
        </w:rPr>
        <w:t>(</w:t>
      </w:r>
      <w:proofErr w:type="gramEnd"/>
      <w:r w:rsidR="00302A4D">
        <w:t>(</w:t>
      </w:r>
      <w:r w:rsidR="001113DA">
        <w:t>6+7*(8/6)/6)+3</w:t>
      </w:r>
      <w:r w:rsidR="00241C33">
        <w:t>)/100</w:t>
      </w:r>
      <w:r w:rsidR="00337BF3">
        <w:t>#</w:t>
      </w:r>
    </w:p>
    <w:p w14:paraId="21C6CC37" w14:textId="62EF85E9" w:rsidR="009E78ED" w:rsidRDefault="009E78ED" w:rsidP="009E78ED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241C33">
        <w:t>0.24333</w:t>
      </w:r>
      <w:r w:rsidR="006F70C3">
        <w:t>3</w:t>
      </w:r>
    </w:p>
    <w:p w14:paraId="62950E34" w14:textId="2D7FB8AD" w:rsidR="009E78ED" w:rsidRDefault="009E78ED" w:rsidP="009E78ED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 xml:space="preserve">b) </w:t>
      </w:r>
      <w:r w:rsidR="005F2D44">
        <w:t>((2^3/</w:t>
      </w:r>
      <w:proofErr w:type="gramStart"/>
      <w:r w:rsidR="005F2D44">
        <w:t>6)^</w:t>
      </w:r>
      <w:proofErr w:type="gramEnd"/>
      <w:r w:rsidR="005F2D44">
        <w:t>2+6/8)*</w:t>
      </w:r>
      <w:r w:rsidR="006F70C3">
        <w:t>5</w:t>
      </w:r>
      <w:r w:rsidR="00337BF3">
        <w:t>#</w:t>
      </w:r>
    </w:p>
    <w:p w14:paraId="0B4ED1E3" w14:textId="70FFF1D3" w:rsidR="009E78ED" w:rsidRDefault="009E78ED" w:rsidP="009E78ED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6F70C3">
        <w:t>12.63888</w:t>
      </w:r>
      <w:r w:rsidR="009840A1">
        <w:t>8</w:t>
      </w:r>
    </w:p>
    <w:p w14:paraId="69D6A1A4" w14:textId="77777777" w:rsidR="009E78ED" w:rsidRPr="009B797B" w:rsidRDefault="009E78ED" w:rsidP="009E78ED">
      <w:pPr>
        <w:widowControl/>
        <w:ind w:firstLineChars="100" w:firstLine="24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2)</w:t>
      </w:r>
      <w:r w:rsidRPr="009B797B">
        <w:rPr>
          <w:rFonts w:hint="eastAsia"/>
          <w:sz w:val="24"/>
          <w:szCs w:val="32"/>
        </w:rPr>
        <w:t>非法输入</w:t>
      </w:r>
    </w:p>
    <w:p w14:paraId="6A0408E9" w14:textId="23A28973" w:rsidR="009E78ED" w:rsidRDefault="009E78ED" w:rsidP="009E78ED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 xml:space="preserve">a) </w:t>
      </w:r>
      <w:r w:rsidR="008D1CB4">
        <w:t>(4$</w:t>
      </w:r>
      <w:proofErr w:type="gramStart"/>
      <w:r w:rsidR="008D1CB4">
        <w:t>6)+</w:t>
      </w:r>
      <w:proofErr w:type="gramEnd"/>
      <w:r w:rsidR="008D1CB4">
        <w:t>9*4</w:t>
      </w:r>
      <w:r w:rsidR="00337BF3">
        <w:t>#</w:t>
      </w:r>
    </w:p>
    <w:p w14:paraId="37D6C7E8" w14:textId="24483659" w:rsidR="009E78ED" w:rsidRDefault="009E78ED" w:rsidP="009E78ED">
      <w:pPr>
        <w:widowControl/>
        <w:ind w:firstLineChars="200" w:firstLine="420"/>
        <w:jc w:val="left"/>
      </w:pPr>
      <w:r>
        <w:rPr>
          <w:rFonts w:hint="eastAsia"/>
        </w:rPr>
        <w:t>预期：</w:t>
      </w:r>
      <w:r w:rsidR="00337BF3">
        <w:rPr>
          <w:rFonts w:hint="eastAsia"/>
        </w:rPr>
        <w:t>输出用户提示，</w:t>
      </w:r>
      <w:r w:rsidR="008D1CB4">
        <w:rPr>
          <w:rFonts w:hint="eastAsia"/>
        </w:rPr>
        <w:t>清除键盘缓存区</w:t>
      </w:r>
      <w:r w:rsidR="00337BF3">
        <w:rPr>
          <w:rFonts w:hint="eastAsia"/>
        </w:rPr>
        <w:t>，销毁</w:t>
      </w:r>
      <w:proofErr w:type="gramStart"/>
      <w:r w:rsidR="00337BF3">
        <w:rPr>
          <w:rFonts w:hint="eastAsia"/>
        </w:rPr>
        <w:t>栈</w:t>
      </w:r>
      <w:proofErr w:type="gramEnd"/>
      <w:r w:rsidR="00337BF3">
        <w:rPr>
          <w:rFonts w:hint="eastAsia"/>
        </w:rPr>
        <w:t>，</w:t>
      </w:r>
      <w:r w:rsidR="008D1CB4">
        <w:rPr>
          <w:rFonts w:hint="eastAsia"/>
        </w:rPr>
        <w:t>并跳</w:t>
      </w:r>
      <w:r w:rsidR="00337BF3">
        <w:rPr>
          <w:rFonts w:hint="eastAsia"/>
        </w:rPr>
        <w:t>回</w:t>
      </w:r>
      <w:r w:rsidR="008D1CB4">
        <w:rPr>
          <w:rFonts w:hint="eastAsia"/>
        </w:rPr>
        <w:t>程序开头</w:t>
      </w:r>
      <w:r w:rsidR="00337BF3">
        <w:rPr>
          <w:rFonts w:hint="eastAsia"/>
        </w:rPr>
        <w:t>重新输入。</w:t>
      </w:r>
    </w:p>
    <w:p w14:paraId="6FE8EA37" w14:textId="1B9AFB2C" w:rsidR="009E78ED" w:rsidRDefault="009E78ED" w:rsidP="009E78ED">
      <w:pPr>
        <w:widowControl/>
        <w:ind w:firstLineChars="200" w:firstLine="420"/>
        <w:jc w:val="left"/>
      </w:pPr>
      <w:r>
        <w:t xml:space="preserve">(b) </w:t>
      </w:r>
      <w:r w:rsidR="00337BF3">
        <w:t>sqwr+666#</w:t>
      </w:r>
    </w:p>
    <w:p w14:paraId="4B94B462" w14:textId="3E39BE66" w:rsidR="00B3237A" w:rsidRDefault="00CD79B4" w:rsidP="00CD79B4">
      <w:pPr>
        <w:widowControl/>
        <w:ind w:firstLineChars="200" w:firstLine="420"/>
        <w:jc w:val="left"/>
      </w:pPr>
      <w:r>
        <w:rPr>
          <w:rFonts w:hint="eastAsia"/>
        </w:rPr>
        <w:t>预期：输出用户提示，清除键盘缓存区，销毁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并跳回程序开头重新输入。</w:t>
      </w:r>
    </w:p>
    <w:p w14:paraId="484A2B97" w14:textId="5E67A502" w:rsidR="004F6335" w:rsidRDefault="004F6335">
      <w:pPr>
        <w:widowControl/>
        <w:jc w:val="left"/>
      </w:pPr>
      <w:r>
        <w:br w:type="page"/>
      </w:r>
    </w:p>
    <w:p w14:paraId="49322727" w14:textId="77777777" w:rsidR="00CD79B4" w:rsidRDefault="00CD79B4" w:rsidP="00CD79B4">
      <w:pPr>
        <w:widowControl/>
        <w:ind w:firstLineChars="200" w:firstLine="420"/>
        <w:jc w:val="left"/>
      </w:pPr>
    </w:p>
    <w:p w14:paraId="6F7A48E0" w14:textId="77777777" w:rsidR="0012062F" w:rsidRPr="009B797B" w:rsidRDefault="0012062F" w:rsidP="0012062F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二、概要设计</w:t>
      </w:r>
    </w:p>
    <w:p w14:paraId="414AAE6A" w14:textId="77777777" w:rsidR="0012062F" w:rsidRPr="009B797B" w:rsidRDefault="0012062F" w:rsidP="0012062F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抽象数据类型定义：</w:t>
      </w:r>
    </w:p>
    <w:p w14:paraId="0E04230D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t>ADT Stack {</w:t>
      </w:r>
    </w:p>
    <w:p w14:paraId="4FC15927" w14:textId="46C8A9E1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>数据对象：</w:t>
      </w:r>
      <w:r w:rsidRPr="009A354A">
        <w:rPr>
          <w:rFonts w:hint="eastAsia"/>
        </w:rPr>
        <w:t>D</w:t>
      </w:r>
      <w:r w:rsidRPr="009A354A">
        <w:rPr>
          <w:rFonts w:hint="eastAsia"/>
        </w:rPr>
        <w:t>＝</w:t>
      </w:r>
      <w:r w:rsidRPr="009A354A">
        <w:rPr>
          <w:rFonts w:hint="eastAsia"/>
        </w:rPr>
        <w:t>{ai| ai</w:t>
      </w:r>
      <w:r w:rsidRPr="009A354A">
        <w:rPr>
          <w:rFonts w:hint="eastAsia"/>
        </w:rPr>
        <w:t>∈</w:t>
      </w:r>
      <w:proofErr w:type="spellStart"/>
      <w:r w:rsidRPr="009A354A">
        <w:rPr>
          <w:rFonts w:hint="eastAsia"/>
        </w:rPr>
        <w:t>ElemSet</w:t>
      </w:r>
      <w:proofErr w:type="spellEnd"/>
      <w:r w:rsidRPr="009A354A">
        <w:rPr>
          <w:rFonts w:hint="eastAsia"/>
        </w:rPr>
        <w:t xml:space="preserve">, </w:t>
      </w:r>
      <w:proofErr w:type="spellStart"/>
      <w:r w:rsidRPr="009A354A">
        <w:rPr>
          <w:rFonts w:hint="eastAsia"/>
        </w:rPr>
        <w:t>i</w:t>
      </w:r>
      <w:proofErr w:type="spellEnd"/>
      <w:r w:rsidRPr="009A354A">
        <w:rPr>
          <w:rFonts w:hint="eastAsia"/>
        </w:rPr>
        <w:t>=1,2,...,n, n</w:t>
      </w:r>
      <w:r w:rsidRPr="009A354A">
        <w:rPr>
          <w:rFonts w:hint="eastAsia"/>
        </w:rPr>
        <w:t>≥</w:t>
      </w:r>
      <w:r w:rsidRPr="009A354A">
        <w:rPr>
          <w:rFonts w:hint="eastAsia"/>
        </w:rPr>
        <w:t>0 }</w:t>
      </w:r>
    </w:p>
    <w:p w14:paraId="4786062F" w14:textId="1B29ECEA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>数据关系：</w:t>
      </w:r>
      <w:r w:rsidRPr="009A354A">
        <w:rPr>
          <w:rFonts w:hint="eastAsia"/>
        </w:rPr>
        <w:t>R1</w:t>
      </w:r>
      <w:r w:rsidRPr="009A354A">
        <w:rPr>
          <w:rFonts w:hint="eastAsia"/>
        </w:rPr>
        <w:t>＝</w:t>
      </w:r>
      <w:r w:rsidRPr="009A354A">
        <w:rPr>
          <w:rFonts w:hint="eastAsia"/>
        </w:rPr>
        <w:t>{ &lt;ai-1,ai&gt;| ,ai-1,ai</w:t>
      </w:r>
      <w:r w:rsidRPr="009A354A">
        <w:rPr>
          <w:rFonts w:hint="eastAsia"/>
        </w:rPr>
        <w:t>∈</w:t>
      </w:r>
      <w:r w:rsidRPr="009A354A">
        <w:rPr>
          <w:rFonts w:hint="eastAsia"/>
        </w:rPr>
        <w:t xml:space="preserve">D, </w:t>
      </w:r>
      <w:proofErr w:type="spellStart"/>
      <w:r w:rsidRPr="009A354A">
        <w:rPr>
          <w:rFonts w:hint="eastAsia"/>
        </w:rPr>
        <w:t>i</w:t>
      </w:r>
      <w:proofErr w:type="spellEnd"/>
      <w:r w:rsidRPr="009A354A">
        <w:rPr>
          <w:rFonts w:hint="eastAsia"/>
        </w:rPr>
        <w:t>=2,...,n }</w:t>
      </w:r>
    </w:p>
    <w:p w14:paraId="7BA80AD1" w14:textId="32728E1F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>约定</w:t>
      </w:r>
      <w:r w:rsidRPr="009A354A">
        <w:rPr>
          <w:rFonts w:hint="eastAsia"/>
        </w:rPr>
        <w:t>an</w:t>
      </w:r>
      <w:r w:rsidRPr="009A354A">
        <w:rPr>
          <w:rFonts w:hint="eastAsia"/>
        </w:rPr>
        <w:t>端为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>顶，</w:t>
      </w:r>
      <w:r w:rsidRPr="009A354A">
        <w:rPr>
          <w:rFonts w:hint="eastAsia"/>
        </w:rPr>
        <w:t>a1</w:t>
      </w:r>
      <w:r w:rsidRPr="009A354A">
        <w:rPr>
          <w:rFonts w:hint="eastAsia"/>
        </w:rPr>
        <w:t>端为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>底。</w:t>
      </w:r>
    </w:p>
    <w:p w14:paraId="78B3FAA5" w14:textId="276381FB" w:rsidR="009A354A" w:rsidRPr="009A354A" w:rsidRDefault="009A354A" w:rsidP="009A354A">
      <w:pPr>
        <w:widowControl/>
        <w:ind w:firstLineChars="200" w:firstLine="420"/>
        <w:jc w:val="left"/>
      </w:pPr>
      <w:r>
        <w:rPr>
          <w:rFonts w:hint="eastAsia"/>
        </w:rPr>
        <w:t>基本操作：</w:t>
      </w:r>
    </w:p>
    <w:p w14:paraId="2BA37C8F" w14:textId="77777777" w:rsidR="009A354A" w:rsidRPr="009A354A" w:rsidRDefault="009A354A" w:rsidP="009A354A">
      <w:pPr>
        <w:widowControl/>
        <w:ind w:firstLineChars="200" w:firstLine="420"/>
        <w:jc w:val="left"/>
      </w:pPr>
      <w:proofErr w:type="spellStart"/>
      <w:r w:rsidRPr="009A354A">
        <w:t>InitStack</w:t>
      </w:r>
      <w:proofErr w:type="spellEnd"/>
      <w:r w:rsidRPr="009A354A">
        <w:t xml:space="preserve">(&amp;S) </w:t>
      </w:r>
    </w:p>
    <w:p w14:paraId="39EE5417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操作结果：构造一个空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</w:t>
      </w:r>
      <w:r w:rsidRPr="009A354A">
        <w:rPr>
          <w:rFonts w:hint="eastAsia"/>
        </w:rPr>
        <w:t>。</w:t>
      </w:r>
    </w:p>
    <w:p w14:paraId="071CBD8B" w14:textId="77777777" w:rsidR="009A354A" w:rsidRPr="009A354A" w:rsidRDefault="009A354A" w:rsidP="009A354A">
      <w:pPr>
        <w:widowControl/>
        <w:ind w:firstLineChars="200" w:firstLine="420"/>
        <w:jc w:val="left"/>
      </w:pPr>
      <w:proofErr w:type="spellStart"/>
      <w:r w:rsidRPr="009A354A">
        <w:t>DestroyStack</w:t>
      </w:r>
      <w:proofErr w:type="spellEnd"/>
      <w:r w:rsidRPr="009A354A">
        <w:t>(&amp;S)</w:t>
      </w:r>
    </w:p>
    <w:p w14:paraId="74A02009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初始条件：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已存在。</w:t>
      </w:r>
    </w:p>
    <w:p w14:paraId="3DF9EF5B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操作结果：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被销毁。</w:t>
      </w:r>
      <w:r w:rsidRPr="009A354A">
        <w:rPr>
          <w:rFonts w:hint="eastAsia"/>
        </w:rPr>
        <w:t xml:space="preserve"> </w:t>
      </w:r>
    </w:p>
    <w:p w14:paraId="38605A17" w14:textId="77777777" w:rsidR="009A354A" w:rsidRPr="009A354A" w:rsidRDefault="009A354A" w:rsidP="009A354A">
      <w:pPr>
        <w:widowControl/>
        <w:ind w:firstLineChars="200" w:firstLine="420"/>
        <w:jc w:val="left"/>
      </w:pPr>
      <w:proofErr w:type="spellStart"/>
      <w:r w:rsidRPr="009A354A">
        <w:t>ClearStack</w:t>
      </w:r>
      <w:proofErr w:type="spellEnd"/>
      <w:r w:rsidRPr="009A354A">
        <w:t>(&amp;S)</w:t>
      </w:r>
    </w:p>
    <w:p w14:paraId="636CEAA3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初始条件：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已存在。</w:t>
      </w:r>
    </w:p>
    <w:p w14:paraId="64725797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操作结果：将</w:t>
      </w:r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清为空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>。</w:t>
      </w:r>
    </w:p>
    <w:p w14:paraId="119716AC" w14:textId="77777777" w:rsidR="009A354A" w:rsidRPr="009A354A" w:rsidRDefault="009A354A" w:rsidP="009A354A">
      <w:pPr>
        <w:widowControl/>
        <w:ind w:firstLineChars="200" w:firstLine="420"/>
        <w:jc w:val="left"/>
      </w:pPr>
      <w:proofErr w:type="spellStart"/>
      <w:r w:rsidRPr="009A354A">
        <w:t>StackEmpty</w:t>
      </w:r>
      <w:proofErr w:type="spellEnd"/>
      <w:r w:rsidRPr="009A354A">
        <w:t>(S)</w:t>
      </w:r>
    </w:p>
    <w:p w14:paraId="6C4D7DA7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初始条件：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已存在。</w:t>
      </w:r>
    </w:p>
    <w:p w14:paraId="73DA6035" w14:textId="77777777" w:rsidR="009A354A" w:rsidRPr="009A354A" w:rsidRDefault="009A354A" w:rsidP="009A354A">
      <w:pPr>
        <w:widowControl/>
        <w:ind w:firstLineChars="200" w:firstLine="420"/>
        <w:jc w:val="left"/>
      </w:pPr>
      <w:r w:rsidRPr="009A354A">
        <w:rPr>
          <w:rFonts w:hint="eastAsia"/>
        </w:rPr>
        <w:tab/>
      </w:r>
      <w:r w:rsidRPr="009A354A">
        <w:rPr>
          <w:rFonts w:hint="eastAsia"/>
        </w:rPr>
        <w:t>操作结果：若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 xml:space="preserve"> S </w:t>
      </w:r>
      <w:r w:rsidRPr="009A354A">
        <w:rPr>
          <w:rFonts w:hint="eastAsia"/>
        </w:rPr>
        <w:t>为空</w:t>
      </w:r>
      <w:proofErr w:type="gramStart"/>
      <w:r w:rsidRPr="009A354A">
        <w:rPr>
          <w:rFonts w:hint="eastAsia"/>
        </w:rPr>
        <w:t>栈</w:t>
      </w:r>
      <w:proofErr w:type="gramEnd"/>
      <w:r w:rsidRPr="009A354A">
        <w:rPr>
          <w:rFonts w:hint="eastAsia"/>
        </w:rPr>
        <w:t>，则返回</w:t>
      </w:r>
      <w:r w:rsidRPr="009A354A">
        <w:rPr>
          <w:rFonts w:hint="eastAsia"/>
        </w:rPr>
        <w:t>TRUE</w:t>
      </w:r>
      <w:r w:rsidRPr="009A354A">
        <w:rPr>
          <w:rFonts w:hint="eastAsia"/>
        </w:rPr>
        <w:t>，否则返回</w:t>
      </w:r>
      <w:r w:rsidRPr="009A354A">
        <w:rPr>
          <w:rFonts w:hint="eastAsia"/>
        </w:rPr>
        <w:t>FALSE</w:t>
      </w:r>
      <w:r w:rsidRPr="009A354A">
        <w:rPr>
          <w:rFonts w:hint="eastAsia"/>
        </w:rPr>
        <w:t>。</w:t>
      </w:r>
    </w:p>
    <w:p w14:paraId="76C03AFB" w14:textId="4D6A0DCC" w:rsidR="00A63C8F" w:rsidRPr="00A63C8F" w:rsidRDefault="00A63C8F" w:rsidP="00A63C8F">
      <w:pPr>
        <w:widowControl/>
        <w:ind w:firstLineChars="200" w:firstLine="420"/>
        <w:jc w:val="left"/>
      </w:pPr>
      <w:proofErr w:type="spellStart"/>
      <w:r w:rsidRPr="00A63C8F">
        <w:t>StackLength</w:t>
      </w:r>
      <w:proofErr w:type="spellEnd"/>
      <w:r w:rsidRPr="00A63C8F">
        <w:t>(S)</w:t>
      </w:r>
    </w:p>
    <w:p w14:paraId="47A3B2FB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初始条件：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已存在。</w:t>
      </w:r>
    </w:p>
    <w:p w14:paraId="6E163480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操作结果：返回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中元素个数，即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的长度。</w:t>
      </w:r>
    </w:p>
    <w:p w14:paraId="64E9133A" w14:textId="77777777" w:rsidR="00A63C8F" w:rsidRPr="00A63C8F" w:rsidRDefault="00A63C8F" w:rsidP="00A63C8F">
      <w:pPr>
        <w:widowControl/>
        <w:ind w:firstLineChars="200" w:firstLine="420"/>
        <w:jc w:val="left"/>
      </w:pPr>
      <w:proofErr w:type="spellStart"/>
      <w:proofErr w:type="gramStart"/>
      <w:r w:rsidRPr="00A63C8F">
        <w:t>GetTop</w:t>
      </w:r>
      <w:proofErr w:type="spellEnd"/>
      <w:r w:rsidRPr="00A63C8F">
        <w:t>(</w:t>
      </w:r>
      <w:proofErr w:type="gramEnd"/>
      <w:r w:rsidRPr="00A63C8F">
        <w:t>S, &amp;e)</w:t>
      </w:r>
    </w:p>
    <w:p w14:paraId="5C93744E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初始条件：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已存在且非空。</w:t>
      </w:r>
    </w:p>
    <w:p w14:paraId="1FE1C52E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操作结果：用</w:t>
      </w:r>
      <w:r w:rsidRPr="00A63C8F">
        <w:rPr>
          <w:rFonts w:hint="eastAsia"/>
        </w:rPr>
        <w:t xml:space="preserve"> e </w:t>
      </w:r>
      <w:r w:rsidRPr="00A63C8F">
        <w:rPr>
          <w:rFonts w:hint="eastAsia"/>
        </w:rPr>
        <w:t>返回</w:t>
      </w:r>
      <w:r w:rsidRPr="00A63C8F">
        <w:rPr>
          <w:rFonts w:hint="eastAsia"/>
        </w:rPr>
        <w:t>S</w:t>
      </w:r>
      <w:r w:rsidRPr="00A63C8F">
        <w:rPr>
          <w:rFonts w:hint="eastAsia"/>
        </w:rPr>
        <w:t>的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元素。</w:t>
      </w:r>
    </w:p>
    <w:p w14:paraId="33563E51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这是取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元素的操作，只以</w:t>
      </w:r>
      <w:r w:rsidRPr="00A63C8F">
        <w:rPr>
          <w:rFonts w:hint="eastAsia"/>
        </w:rPr>
        <w:t xml:space="preserve"> e </w:t>
      </w:r>
      <w:r w:rsidRPr="00A63C8F">
        <w:rPr>
          <w:rFonts w:hint="eastAsia"/>
        </w:rPr>
        <w:t>返回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元素，并不将它从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中删除。</w:t>
      </w:r>
      <w:r w:rsidRPr="00A63C8F">
        <w:rPr>
          <w:rFonts w:hint="eastAsia"/>
        </w:rPr>
        <w:t xml:space="preserve"> </w:t>
      </w:r>
    </w:p>
    <w:p w14:paraId="0EA183A5" w14:textId="77777777" w:rsidR="00A63C8F" w:rsidRPr="00A63C8F" w:rsidRDefault="00A63C8F" w:rsidP="00A63C8F">
      <w:pPr>
        <w:widowControl/>
        <w:ind w:firstLineChars="200" w:firstLine="420"/>
        <w:jc w:val="left"/>
      </w:pPr>
      <w:proofErr w:type="gramStart"/>
      <w:r w:rsidRPr="00A63C8F">
        <w:t>Push(</w:t>
      </w:r>
      <w:proofErr w:type="gramEnd"/>
      <w:r w:rsidRPr="00A63C8F">
        <w:t>&amp;S, e)</w:t>
      </w:r>
    </w:p>
    <w:p w14:paraId="6543F8BA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初始条件：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已存在。</w:t>
      </w:r>
    </w:p>
    <w:p w14:paraId="7BA9E2B7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操作结果：插入元素</w:t>
      </w:r>
      <w:r w:rsidRPr="00A63C8F">
        <w:rPr>
          <w:rFonts w:hint="eastAsia"/>
        </w:rPr>
        <w:t xml:space="preserve"> e </w:t>
      </w:r>
      <w:r w:rsidRPr="00A63C8F">
        <w:rPr>
          <w:rFonts w:hint="eastAsia"/>
        </w:rPr>
        <w:t>为新的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元素。</w:t>
      </w:r>
    </w:p>
    <w:p w14:paraId="3F6B7CF1" w14:textId="77777777" w:rsidR="00A63C8F" w:rsidRPr="00A63C8F" w:rsidRDefault="00A63C8F" w:rsidP="00A63C8F">
      <w:pPr>
        <w:widowControl/>
        <w:ind w:firstLineChars="200" w:firstLine="420"/>
        <w:jc w:val="left"/>
      </w:pPr>
      <w:proofErr w:type="gramStart"/>
      <w:r w:rsidRPr="00A63C8F">
        <w:t>Pop(</w:t>
      </w:r>
      <w:proofErr w:type="gramEnd"/>
      <w:r w:rsidRPr="00A63C8F">
        <w:t>&amp;S, &amp;e)</w:t>
      </w:r>
    </w:p>
    <w:p w14:paraId="19A50A23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初始条件：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已存在且非空。</w:t>
      </w:r>
    </w:p>
    <w:p w14:paraId="6B82995C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操作结果：删除</w:t>
      </w:r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的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元素，并用</w:t>
      </w:r>
      <w:r w:rsidRPr="00A63C8F">
        <w:rPr>
          <w:rFonts w:hint="eastAsia"/>
        </w:rPr>
        <w:t xml:space="preserve"> e </w:t>
      </w:r>
      <w:r w:rsidRPr="00A63C8F">
        <w:rPr>
          <w:rFonts w:hint="eastAsia"/>
        </w:rPr>
        <w:t>返回其值。</w:t>
      </w:r>
    </w:p>
    <w:p w14:paraId="0C42448D" w14:textId="77777777" w:rsidR="00A63C8F" w:rsidRPr="00A63C8F" w:rsidRDefault="00A63C8F" w:rsidP="00A63C8F">
      <w:pPr>
        <w:widowControl/>
        <w:ind w:firstLineChars="200" w:firstLine="420"/>
        <w:jc w:val="left"/>
      </w:pPr>
      <w:proofErr w:type="spellStart"/>
      <w:proofErr w:type="gramStart"/>
      <w:r w:rsidRPr="00A63C8F">
        <w:t>StackTraverse</w:t>
      </w:r>
      <w:proofErr w:type="spellEnd"/>
      <w:r w:rsidRPr="00A63C8F">
        <w:t>(</w:t>
      </w:r>
      <w:proofErr w:type="gramEnd"/>
      <w:r w:rsidRPr="00A63C8F">
        <w:t>S, visit( ))</w:t>
      </w:r>
    </w:p>
    <w:p w14:paraId="654C9EE0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初始条件：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 xml:space="preserve"> S </w:t>
      </w:r>
      <w:r w:rsidRPr="00A63C8F">
        <w:rPr>
          <w:rFonts w:hint="eastAsia"/>
        </w:rPr>
        <w:t>已存在且非空，</w:t>
      </w:r>
      <w:r w:rsidRPr="00A63C8F">
        <w:rPr>
          <w:rFonts w:hint="eastAsia"/>
        </w:rPr>
        <w:t>visit( )</w:t>
      </w:r>
      <w:r w:rsidRPr="00A63C8F">
        <w:rPr>
          <w:rFonts w:hint="eastAsia"/>
        </w:rPr>
        <w:t>为元素的访问函数。</w:t>
      </w:r>
    </w:p>
    <w:p w14:paraId="4777E66B" w14:textId="77777777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ab/>
      </w:r>
      <w:r w:rsidRPr="00A63C8F">
        <w:rPr>
          <w:rFonts w:hint="eastAsia"/>
        </w:rPr>
        <w:t>操作结果：从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底到</w:t>
      </w:r>
      <w:proofErr w:type="gramStart"/>
      <w:r w:rsidRPr="00A63C8F">
        <w:rPr>
          <w:rFonts w:hint="eastAsia"/>
        </w:rPr>
        <w:t>栈</w:t>
      </w:r>
      <w:proofErr w:type="gramEnd"/>
      <w:r w:rsidRPr="00A63C8F">
        <w:rPr>
          <w:rFonts w:hint="eastAsia"/>
        </w:rPr>
        <w:t>顶依次对</w:t>
      </w:r>
      <w:r w:rsidRPr="00A63C8F">
        <w:rPr>
          <w:rFonts w:hint="eastAsia"/>
        </w:rPr>
        <w:t>S</w:t>
      </w:r>
      <w:r w:rsidRPr="00A63C8F">
        <w:rPr>
          <w:rFonts w:hint="eastAsia"/>
        </w:rPr>
        <w:t>的每个元素调用函数</w:t>
      </w:r>
      <w:r w:rsidRPr="00A63C8F">
        <w:rPr>
          <w:rFonts w:hint="eastAsia"/>
        </w:rPr>
        <w:t>visit( )</w:t>
      </w:r>
      <w:r w:rsidRPr="00A63C8F">
        <w:rPr>
          <w:rFonts w:hint="eastAsia"/>
        </w:rPr>
        <w:t>，</w:t>
      </w:r>
    </w:p>
    <w:p w14:paraId="5DCF780D" w14:textId="4DB8E1C3" w:rsidR="00A63C8F" w:rsidRPr="00A63C8F" w:rsidRDefault="00A63C8F" w:rsidP="00A63C8F">
      <w:pPr>
        <w:widowControl/>
        <w:ind w:firstLineChars="200" w:firstLine="420"/>
        <w:jc w:val="left"/>
      </w:pPr>
      <w:r w:rsidRPr="00A63C8F">
        <w:rPr>
          <w:rFonts w:hint="eastAsia"/>
        </w:rPr>
        <w:t xml:space="preserve">　　　　　　　一旦</w:t>
      </w:r>
      <w:r w:rsidRPr="00A63C8F">
        <w:rPr>
          <w:rFonts w:hint="eastAsia"/>
        </w:rPr>
        <w:t>visit( )</w:t>
      </w:r>
      <w:r w:rsidRPr="00A63C8F">
        <w:rPr>
          <w:rFonts w:hint="eastAsia"/>
        </w:rPr>
        <w:t>失败，则操作失败。</w:t>
      </w:r>
    </w:p>
    <w:p w14:paraId="56019DBD" w14:textId="4D15239B" w:rsidR="004F6335" w:rsidRDefault="00A63C8F" w:rsidP="00A63C8F">
      <w:pPr>
        <w:widowControl/>
        <w:ind w:firstLineChars="200" w:firstLine="420"/>
        <w:jc w:val="left"/>
      </w:pPr>
      <w:r w:rsidRPr="00A63C8F">
        <w:t>}</w:t>
      </w:r>
      <w:r w:rsidR="00362CAD" w:rsidRPr="00362CAD">
        <w:t xml:space="preserve"> </w:t>
      </w:r>
    </w:p>
    <w:p w14:paraId="3F03DFD4" w14:textId="77777777" w:rsidR="004F6335" w:rsidRDefault="004F6335">
      <w:pPr>
        <w:widowControl/>
        <w:jc w:val="left"/>
      </w:pPr>
      <w:r>
        <w:br w:type="page"/>
      </w:r>
    </w:p>
    <w:p w14:paraId="4CF423FB" w14:textId="77777777" w:rsidR="00CD79B4" w:rsidRDefault="00CD79B4" w:rsidP="00A63C8F">
      <w:pPr>
        <w:widowControl/>
        <w:ind w:firstLineChars="200" w:firstLine="420"/>
        <w:jc w:val="left"/>
      </w:pPr>
    </w:p>
    <w:p w14:paraId="7B0C9F89" w14:textId="77777777" w:rsidR="00DA0B38" w:rsidRDefault="00DA0B38" w:rsidP="00DA0B38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2E51407C" w14:textId="14345B30" w:rsidR="00DA0B38" w:rsidRDefault="00184626" w:rsidP="00DA0B38">
      <w:pPr>
        <w:widowControl/>
        <w:jc w:val="center"/>
      </w:pPr>
      <w:r>
        <w:object w:dxaOrig="8971" w:dyaOrig="9375" w14:anchorId="7273626C">
          <v:shape id="_x0000_i1026" type="#_x0000_t75" style="width:364.5pt;height:381pt" o:ole="">
            <v:imagedata r:id="rId10" o:title=""/>
          </v:shape>
          <o:OLEObject Type="Embed" ProgID="Visio.Drawing.15" ShapeID="_x0000_i1026" DrawAspect="Content" ObjectID="_1680023298" r:id="rId11"/>
        </w:object>
      </w:r>
    </w:p>
    <w:p w14:paraId="7E23964E" w14:textId="77777777" w:rsidR="00DA0B38" w:rsidRPr="007F6097" w:rsidRDefault="00DA0B38" w:rsidP="00DA0B38">
      <w:pPr>
        <w:widowControl/>
        <w:jc w:val="center"/>
        <w:rPr>
          <w:rStyle w:val="a5"/>
        </w:rPr>
      </w:pPr>
      <w:r w:rsidRPr="007F6097">
        <w:rPr>
          <w:rStyle w:val="a5"/>
          <w:rFonts w:hint="eastAsia"/>
        </w:rPr>
        <w:t>图</w:t>
      </w:r>
      <w:r w:rsidRPr="007F6097">
        <w:rPr>
          <w:rStyle w:val="a5"/>
          <w:rFonts w:hint="eastAsia"/>
        </w:rPr>
        <w:t>2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主程序的流程</w:t>
      </w:r>
    </w:p>
    <w:p w14:paraId="41CED447" w14:textId="21045634" w:rsidR="00DA0B38" w:rsidRDefault="00DA0B38" w:rsidP="00184626">
      <w:pPr>
        <w:widowControl/>
        <w:jc w:val="left"/>
      </w:pPr>
    </w:p>
    <w:p w14:paraId="601E022A" w14:textId="77777777" w:rsidR="00944FA6" w:rsidRPr="009B797B" w:rsidRDefault="00944FA6" w:rsidP="00944FA6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三、详细设计</w:t>
      </w:r>
    </w:p>
    <w:p w14:paraId="7A45E4DD" w14:textId="77777777" w:rsidR="00944FA6" w:rsidRPr="009B797B" w:rsidRDefault="00944FA6" w:rsidP="00944FA6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46D06EF0" w14:textId="5FB4FC67" w:rsidR="00202DEF" w:rsidRDefault="00944FA6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202DEF" w:rsidRPr="00202DEF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 xml:space="preserve"> </w:t>
      </w:r>
      <w:proofErr w:type="spellStart"/>
      <w:r w:rsidR="00202DEF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nitStack</w:t>
      </w:r>
      <w:proofErr w:type="spellEnd"/>
      <w:r w:rsidR="00202DEF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 </w:t>
      </w:r>
      <w:r w:rsidR="003301C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（</w:t>
      </w:r>
      <w:r w:rsidR="00202DEF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传入一个</w:t>
      </w:r>
      <w:proofErr w:type="spellStart"/>
      <w:r w:rsidR="0083080E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NumStack</w:t>
      </w:r>
      <w:proofErr w:type="spellEnd"/>
      <w:r w:rsidR="0083080E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的引用变量</w:t>
      </w:r>
      <w:r w:rsidR="003301C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）</w:t>
      </w:r>
    </w:p>
    <w:p w14:paraId="453CB711" w14:textId="54C42689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r w:rsidR="0083080E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申请内存空间</w:t>
      </w:r>
      <w:r w:rsidR="00574D91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，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IT_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 </w:t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izeo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;</w:t>
      </w:r>
    </w:p>
    <w:p w14:paraId="4547E4C3" w14:textId="32888D58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574D91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21FE1A8" w14:textId="77777777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C20DB8C" w14:textId="5A6B9A01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574D91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弹出错误信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3936AE5" w14:textId="320D9C96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574D91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退出程序</w:t>
      </w:r>
      <w:r w:rsidR="003301C7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，错误代码：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69788F48" w14:textId="77777777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11DB0EB" w14:textId="42AD8AB6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574D91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其他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7B19198F" w14:textId="77777777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CF67C43" w14:textId="77777777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</w:t>
      </w:r>
      <w:proofErr w:type="gramEnd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IT_SIZ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709CCD0" w14:textId="25BCB0D8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574D91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E03236C" w14:textId="77777777" w:rsidR="00202DEF" w:rsidRDefault="00202DEF" w:rsidP="00202DE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E6BDA90" w14:textId="7D855AE0" w:rsidR="00184626" w:rsidRDefault="003301C7" w:rsidP="00202DEF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22609B57" w14:textId="7171E36B" w:rsidR="001C65C1" w:rsidRDefault="003301C7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2</w:t>
      </w:r>
      <w:r w:rsidRPr="009B797B">
        <w:rPr>
          <w:sz w:val="24"/>
          <w:szCs w:val="32"/>
        </w:rPr>
        <w:t>)</w:t>
      </w:r>
      <w:r w:rsidR="001C65C1" w:rsidRPr="001C65C1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r w:rsidR="001C65C1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ush Begin</w:t>
      </w:r>
      <w:r w:rsidR="001C65C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1C65C1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proofErr w:type="spellStart"/>
      <w:r w:rsidR="001C65C1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umStack</w:t>
      </w:r>
      <w:proofErr w:type="spellEnd"/>
      <w:r w:rsidR="001C65C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1C65C1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 w:rsidR="001C65C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1C65C1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 w:rsidR="001C65C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1C65C1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 w:rsidR="001C65C1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CE55A9A" w14:textId="7248851C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) &gt;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是否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存满</w:t>
      </w:r>
    </w:p>
    <w:p w14:paraId="45D18B8E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重新追加空间，大小为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INCREMENT</w:t>
      </w:r>
    </w:p>
    <w:p w14:paraId="12E3969D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(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)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realloc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015B836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检查时是否成功分配到了内存空间</w:t>
      </w:r>
    </w:p>
    <w:p w14:paraId="1C48CBC8" w14:textId="7BF239A9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FBE7B2B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3987ED59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erro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Unable to allocate to memory spac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EA9492C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x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OVERFL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F68EEA8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67987C6B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更新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顶位置和</w:t>
      </w:r>
      <w:proofErr w:type="gramStart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栈</w:t>
      </w:r>
      <w:proofErr w:type="gram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大小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记录</w:t>
      </w:r>
    </w:p>
    <w:p w14:paraId="5FEA0975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079BF9F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</w:t>
      </w:r>
      <w:proofErr w:type="gramEnd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TACK_INCREME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9B902BD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9AAED8B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*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D67C205" w14:textId="77777777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608AE918" w14:textId="457AC9B3" w:rsidR="001C65C1" w:rsidRDefault="001C65C1" w:rsidP="001C65C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A95D05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5C6DEA7" w14:textId="169AF186" w:rsidR="003301C7" w:rsidRDefault="001C65C1" w:rsidP="001C65C1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51304F29" w14:textId="4559BB8D" w:rsidR="001C65C1" w:rsidRDefault="001C65C1" w:rsidP="001C65C1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4482734" w14:textId="68BCAC6F" w:rsidR="00A95D05" w:rsidRDefault="001C65C1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3</w:t>
      </w:r>
      <w:r w:rsidRPr="009B797B">
        <w:rPr>
          <w:sz w:val="24"/>
          <w:szCs w:val="32"/>
        </w:rPr>
        <w:t>)</w:t>
      </w:r>
      <w:r w:rsidR="00A95D05" w:rsidRPr="00A95D0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r w:rsidR="00A95D0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p Begin</w:t>
      </w:r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A95D05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传入</w:t>
      </w:r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 w:rsidR="00A95D0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umStack</w:t>
      </w:r>
      <w:proofErr w:type="spellEnd"/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A95D0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 w:rsidR="00A95D05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Elemtype</w:t>
      </w:r>
      <w:proofErr w:type="spellEnd"/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 w:rsidR="00A95D05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 w:rsidR="00A95D05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EC22FF7" w14:textId="11212AF5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AB6EB2D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668EC05" w14:textId="3C230B64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2337161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A916FED" w14:textId="1E829408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其他则</w:t>
      </w:r>
    </w:p>
    <w:p w14:paraId="387FC132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8237CCC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;</w:t>
      </w:r>
      <w:proofErr w:type="gramEnd"/>
    </w:p>
    <w:p w14:paraId="24776B96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*</w:t>
      </w:r>
      <w:proofErr w:type="spellStart"/>
      <w:proofErr w:type="gram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4672C4A" w14:textId="48261590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51AE1B5" w14:textId="77777777" w:rsidR="00A95D05" w:rsidRDefault="00A95D05" w:rsidP="00A95D0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E7CDA08" w14:textId="1275A9B6" w:rsidR="001C65C1" w:rsidRDefault="00A95D05" w:rsidP="00A95D05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46FC6470" w14:textId="5BA5F4CD" w:rsidR="00A95D05" w:rsidRDefault="00A95D05" w:rsidP="00A95D05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092E9DC" w14:textId="299A1C2B" w:rsidR="00811C97" w:rsidRDefault="00A95D05" w:rsidP="00811C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4</w:t>
      </w:r>
      <w:r w:rsidRPr="009B797B">
        <w:rPr>
          <w:sz w:val="24"/>
          <w:szCs w:val="32"/>
        </w:rPr>
        <w:t>)</w:t>
      </w:r>
      <w:r w:rsidR="00811C97" w:rsidRPr="00811C97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 w:rsidR="00811C97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 w:rsidR="00811C97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Begin</w:t>
      </w:r>
      <w:r w:rsidR="00811C9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811C9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proofErr w:type="spellStart"/>
      <w:r w:rsidR="00811C97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umStack</w:t>
      </w:r>
      <w:proofErr w:type="spellEnd"/>
      <w:r w:rsidR="00811C9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811C97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 w:rsidR="00811C97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AAE2BED" w14:textId="3BFEB5A1" w:rsidR="00811C97" w:rsidRDefault="00811C97" w:rsidP="00811C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6D82CD2" w14:textId="7DDEDA80" w:rsidR="00811C97" w:rsidRDefault="00811C97" w:rsidP="00811C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E3C225F" w14:textId="0AE7274D" w:rsidR="00811C97" w:rsidRDefault="00811C97" w:rsidP="00811C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其他则</w:t>
      </w:r>
    </w:p>
    <w:p w14:paraId="53FF652F" w14:textId="437F1895" w:rsidR="00811C97" w:rsidRDefault="00811C97" w:rsidP="00811C97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8AD4DB1" w14:textId="6971608D" w:rsidR="00A95D05" w:rsidRDefault="00811C97" w:rsidP="00811C97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D91EB66" w14:textId="12AE9EC9" w:rsidR="004F6335" w:rsidRDefault="004F633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br w:type="page"/>
      </w:r>
    </w:p>
    <w:p w14:paraId="500E4588" w14:textId="77777777" w:rsidR="00811C97" w:rsidRDefault="00811C97" w:rsidP="00811C97">
      <w:pPr>
        <w:widowControl/>
        <w:ind w:firstLineChars="150" w:firstLine="285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D997035" w14:textId="5E50CA90" w:rsidR="006E6496" w:rsidRDefault="00811C97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5</w:t>
      </w:r>
      <w:r w:rsidRPr="009B797B">
        <w:rPr>
          <w:sz w:val="24"/>
          <w:szCs w:val="32"/>
        </w:rPr>
        <w:t>)</w:t>
      </w:r>
      <w:r w:rsidR="006E6496" w:rsidRPr="006E6496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 w:rsidR="006E6496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GetTop</w:t>
      </w:r>
      <w:proofErr w:type="spellEnd"/>
      <w:r w:rsidR="006E6496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Begin</w:t>
      </w:r>
      <w:r w:rsidR="006E6496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6E6496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proofErr w:type="spellStart"/>
      <w:r w:rsidR="006E6496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OperatorStack</w:t>
      </w:r>
      <w:proofErr w:type="spellEnd"/>
      <w:r w:rsidR="006E6496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 w:rsidR="006E6496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 w:rsidR="006E6496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8938B50" w14:textId="5B5FB829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6F5440EB" w14:textId="77777777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0E4B74CE" w14:textId="77777777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temp =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FCCB901" w14:textId="77777777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temp-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;</w:t>
      </w:r>
      <w:proofErr w:type="gramEnd"/>
    </w:p>
    <w:p w14:paraId="6BE26814" w14:textId="61C126EB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(temp);</w:t>
      </w:r>
    </w:p>
    <w:p w14:paraId="67BFA5E6" w14:textId="77777777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E4C5247" w14:textId="37375044" w:rsidR="006E6496" w:rsidRDefault="006E6496" w:rsidP="006E6496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其他则返回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!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4FA889B" w14:textId="10D10399" w:rsidR="00811C97" w:rsidRDefault="006E6496" w:rsidP="006E6496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3D83C758" w14:textId="03834EBE" w:rsidR="001050AF" w:rsidRDefault="001050AF" w:rsidP="006E6496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CBD785B" w14:textId="153025D8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6</w:t>
      </w:r>
      <w:r w:rsidRPr="009B797B">
        <w:rPr>
          <w:sz w:val="24"/>
          <w:szCs w:val="32"/>
        </w:rPr>
        <w:t>)</w:t>
      </w:r>
      <w:r w:rsidRPr="001050AF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isplayStack</w:t>
      </w:r>
      <w:proofErr w:type="spellEnd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Begi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proofErr w:type="spellStart"/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Operator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BBF0C6E" w14:textId="650C688A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Stack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B4CBBD6" w14:textId="16E09590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初始化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 </w:t>
      </w:r>
      <w:r w:rsidR="003561B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进行</w:t>
      </w:r>
      <w:r w:rsidR="003561B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（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r w:rsidR="003561BD">
        <w:rPr>
          <w:rFonts w:ascii="新宋体" w:eastAsia="新宋体" w:hAnsiTheme="minorHAnsi" w:cs="新宋体" w:hint="eastAsia"/>
          <w:color w:val="8B0000"/>
          <w:kern w:val="0"/>
          <w:sz w:val="19"/>
          <w:szCs w:val="19"/>
        </w:rPr>
        <w:t>）次</w:t>
      </w:r>
      <w:r w:rsidR="003561B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  </w:t>
      </w:r>
      <w:r w:rsidR="003561B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步长为 1</w:t>
      </w:r>
    </w:p>
    <w:p w14:paraId="49CF05D1" w14:textId="77777777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61EED2E" w14:textId="77777777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3CB371"/>
          <w:kern w:val="0"/>
          <w:sz w:val="19"/>
          <w:szCs w:val="19"/>
        </w:rPr>
        <w:t>%c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[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]);</w:t>
      </w:r>
    </w:p>
    <w:p w14:paraId="0B7DD7C7" w14:textId="77777777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5CBAD81" w14:textId="77777777" w:rsidR="001050AF" w:rsidRDefault="001050AF" w:rsidP="001050AF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 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F708558" w14:textId="40D6675D" w:rsidR="001050AF" w:rsidRDefault="001050AF" w:rsidP="001050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7C484182" w14:textId="7B06198D" w:rsidR="003561BD" w:rsidRDefault="003561BD" w:rsidP="001050A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566F428" w14:textId="326228B9" w:rsidR="00A8199D" w:rsidRDefault="003561BD" w:rsidP="00A8199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7</w:t>
      </w:r>
      <w:r w:rsidRPr="009B797B">
        <w:rPr>
          <w:sz w:val="24"/>
          <w:szCs w:val="32"/>
        </w:rPr>
        <w:t>)</w:t>
      </w:r>
      <w:r w:rsidR="00A8199D" w:rsidRPr="00A8199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 w:rsidR="00A8199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Operator</w:t>
      </w:r>
      <w:proofErr w:type="spellEnd"/>
      <w:r w:rsidR="00A8199D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r w:rsidR="00A8199D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Begin</w:t>
      </w:r>
      <w:r w:rsidR="00A8199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A8199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r w:rsidR="00A8199D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 w:rsidR="00A8199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A8199D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 w:rsidR="00A8199D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BFF7786" w14:textId="10821337" w:rsidR="00A8199D" w:rsidRDefault="00A8199D" w:rsidP="00A8199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+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-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*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/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(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)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%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^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||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#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2993129" w14:textId="7E94731F" w:rsidR="00A8199D" w:rsidRDefault="00A8199D" w:rsidP="00A8199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9FFD7E0" w14:textId="3A40F7BC" w:rsidR="00A8199D" w:rsidRDefault="00A8199D" w:rsidP="00A8199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其他则</w:t>
      </w:r>
    </w:p>
    <w:p w14:paraId="59140C71" w14:textId="7809865D" w:rsidR="003561BD" w:rsidRDefault="00A8199D" w:rsidP="00BE39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0748749" w14:textId="1A759728" w:rsidR="00BE39ED" w:rsidRDefault="00BE39ED" w:rsidP="00BE39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2C348A9C" w14:textId="76B65B89" w:rsidR="00BE39ED" w:rsidRDefault="00BE39ED" w:rsidP="00BE39E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1F13DAE" w14:textId="110239ED" w:rsidR="007B3823" w:rsidRDefault="00BE39ED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7B3823" w:rsidRPr="007B3823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r w:rsidR="007B3823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Calculate Begin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7B382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r w:rsidR="007B3823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double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7B3823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7B3823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double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7B3823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 w:rsidR="007B3823"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 w:rsidR="007B3823"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op</w:t>
      </w:r>
      <w:r w:rsidR="007B3823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ED80B57" w14:textId="3861827D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判断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o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值</w:t>
      </w:r>
    </w:p>
    <w:p w14:paraId="1137B4E4" w14:textId="77777777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1234FB8" w14:textId="5C9D6E43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+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62B604DB" w14:textId="29ECC3EB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BE53C8B" w14:textId="7A76EC5D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-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24508B6C" w14:textId="551FFA8D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1.0 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-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1016981" w14:textId="3913DFFB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*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6E394756" w14:textId="7C5ECD90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672A767" w14:textId="6FB6D786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/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178CE952" w14:textId="2F5953BC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1.0 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/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3DFAC88" w14:textId="4B1DEE91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^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06EAAAA9" w14:textId="1C718773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.0*</w:t>
      </w:r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po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73A1D348" w14:textId="6A9F8861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%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</w:p>
    <w:p w14:paraId="223372B6" w14:textId="4F3A4A30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返回 转换为double类型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1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% 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temp_2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AC465D8" w14:textId="77777777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CE280F1" w14:textId="4D5868C3" w:rsidR="00BE39ED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lastRenderedPageBreak/>
        <w:t>End</w:t>
      </w:r>
    </w:p>
    <w:p w14:paraId="53B7E997" w14:textId="51891D25" w:rsidR="007B3823" w:rsidRDefault="007B3823" w:rsidP="007B3823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190F78A" w14:textId="29EB186F" w:rsidR="00DD7D9B" w:rsidRDefault="007B3823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9B797B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8</w:t>
      </w:r>
      <w:r w:rsidRPr="009B797B">
        <w:rPr>
          <w:sz w:val="24"/>
          <w:szCs w:val="32"/>
        </w:rPr>
        <w:t>)</w:t>
      </w:r>
      <w:r w:rsidR="00DD7D9B" w:rsidRPr="00DD7D9B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 w:rsidR="00DD7D9B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stroyStack</w:t>
      </w:r>
      <w:proofErr w:type="spellEnd"/>
      <w:r w:rsidR="00DD7D9B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Begin</w:t>
      </w:r>
      <w:r w:rsidR="00DD7D9B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 w:rsidR="00DD7D9B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proofErr w:type="spellStart"/>
      <w:r w:rsidR="00DD7D9B"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NumStack</w:t>
      </w:r>
      <w:proofErr w:type="spellEnd"/>
      <w:r w:rsidR="00DD7D9B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amp; s)</w:t>
      </w:r>
    </w:p>
    <w:p w14:paraId="703CFB3A" w14:textId="0FDA215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如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E7EC61F" w14:textId="7777777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0837C64" w14:textId="6C1115D3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29241C"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释放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 w:rsidR="0029241C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内存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F47B5D0" w14:textId="7777777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base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D16A9DB" w14:textId="7777777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to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097F005E" w14:textId="7777777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.</w:t>
      </w:r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stack</w:t>
      </w:r>
      <w:proofErr w:type="gramEnd"/>
      <w:r>
        <w:rPr>
          <w:rFonts w:ascii="新宋体" w:eastAsia="新宋体" w:hAnsiTheme="minorHAnsi" w:cs="新宋体"/>
          <w:color w:val="8B0000"/>
          <w:kern w:val="0"/>
          <w:sz w:val="19"/>
          <w:szCs w:val="19"/>
        </w:rPr>
        <w:t>_siz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0;</w:t>
      </w:r>
    </w:p>
    <w:p w14:paraId="683DC666" w14:textId="6274408D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29241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4F1365C" w14:textId="77777777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54BF3233" w14:textId="3CFCAF92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29241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>其他则</w:t>
      </w:r>
    </w:p>
    <w:p w14:paraId="45F5B302" w14:textId="1802D18D" w:rsidR="00DD7D9B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29241C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ERR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43005BC" w14:textId="65BBF8B4" w:rsidR="007B3823" w:rsidRDefault="00DD7D9B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7741048D" w14:textId="14589C65" w:rsidR="000854B5" w:rsidRDefault="000854B5" w:rsidP="00DD7D9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4D1A3B7C" w14:textId="21B41987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0854B5">
        <w:rPr>
          <w:rFonts w:hint="eastAsia"/>
          <w:sz w:val="24"/>
          <w:szCs w:val="32"/>
        </w:rPr>
        <w:t>(</w:t>
      </w:r>
      <w:r>
        <w:rPr>
          <w:sz w:val="24"/>
          <w:szCs w:val="32"/>
        </w:rPr>
        <w:t>9</w:t>
      </w:r>
      <w:r w:rsidRPr="000854B5">
        <w:rPr>
          <w:sz w:val="24"/>
          <w:szCs w:val="32"/>
        </w:rPr>
        <w:t>)</w:t>
      </w:r>
      <w:r w:rsidRPr="000854B5"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ValidInput</w:t>
      </w:r>
      <w:proofErr w:type="spellEnd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483D8B"/>
          <w:kern w:val="0"/>
          <w:sz w:val="19"/>
          <w:szCs w:val="19"/>
        </w:rPr>
        <w:t>Begi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传入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BC782A2" w14:textId="5911E8C2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如果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c是数字或者c是</w:t>
      </w:r>
      <w:r w:rsidR="003D184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+、</w:t>
      </w:r>
      <w:r w:rsidR="003D1842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</w:t>
      </w:r>
      <w:r w:rsidR="003D184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、</w:t>
      </w:r>
      <w:r w:rsidR="003D1842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</w:t>
      </w:r>
      <w:r w:rsidR="003D184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、</w:t>
      </w:r>
      <w:r w:rsidR="003D1842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/</w:t>
      </w:r>
      <w:r w:rsidR="003D184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、^、</w:t>
      </w:r>
      <w:r w:rsidR="003D1842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%</w:t>
      </w:r>
      <w:r w:rsidR="003D184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、</w:t>
      </w:r>
      <w:r w:rsidR="003D1842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#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FEB300E" w14:textId="77777777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7C9F8A8D" w14:textId="2E566514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3D1842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F932F7F" w14:textId="77777777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C91E0BF" w14:textId="203ECEB5" w:rsidR="000854B5" w:rsidRDefault="000854B5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 w:rsidR="003D1842">
        <w:rPr>
          <w:rFonts w:ascii="新宋体" w:eastAsia="新宋体" w:hAnsiTheme="minorHAnsi" w:cs="新宋体" w:hint="eastAsia"/>
          <w:color w:val="0000FF"/>
          <w:kern w:val="0"/>
          <w:sz w:val="19"/>
          <w:szCs w:val="19"/>
        </w:rPr>
        <w:t xml:space="preserve">返回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6749C3E" w14:textId="72F6A94C" w:rsidR="000854B5" w:rsidRDefault="00911E1C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nd</w:t>
      </w:r>
    </w:p>
    <w:p w14:paraId="7BC9B986" w14:textId="04DF3FB2" w:rsidR="00911E1C" w:rsidRDefault="00911E1C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C2ED34F" w14:textId="77777777" w:rsidR="00720441" w:rsidRPr="009B797B" w:rsidRDefault="00720441" w:rsidP="00720441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函数调用关系图</w:t>
      </w:r>
    </w:p>
    <w:p w14:paraId="5B6D737C" w14:textId="57CC53B0" w:rsidR="00720441" w:rsidRDefault="002A6454" w:rsidP="00720441">
      <w:pPr>
        <w:widowControl/>
        <w:jc w:val="center"/>
      </w:pPr>
      <w:r>
        <w:object w:dxaOrig="7800" w:dyaOrig="5461" w14:anchorId="193B68C4">
          <v:shape id="_x0000_i1027" type="#_x0000_t75" style="width:322.5pt;height:225.5pt" o:ole="">
            <v:imagedata r:id="rId12" o:title=""/>
          </v:shape>
          <o:OLEObject Type="Embed" ProgID="Visio.Drawing.15" ShapeID="_x0000_i1027" DrawAspect="Content" ObjectID="_1680023299" r:id="rId13"/>
        </w:object>
      </w:r>
    </w:p>
    <w:p w14:paraId="10F44A92" w14:textId="77777777" w:rsidR="00720441" w:rsidRPr="007F6097" w:rsidRDefault="00720441" w:rsidP="00720441">
      <w:pPr>
        <w:widowControl/>
        <w:jc w:val="center"/>
        <w:rPr>
          <w:rStyle w:val="a5"/>
        </w:rPr>
      </w:pPr>
      <w:r w:rsidRPr="007F6097">
        <w:rPr>
          <w:rStyle w:val="a5"/>
        </w:rPr>
        <w:t>图</w:t>
      </w:r>
      <w:r w:rsidRPr="007F6097">
        <w:rPr>
          <w:rStyle w:val="a5"/>
          <w:rFonts w:hint="eastAsia"/>
        </w:rPr>
        <w:t>3</w:t>
      </w:r>
      <w:r w:rsidRPr="007F6097">
        <w:rPr>
          <w:rStyle w:val="a5"/>
        </w:rPr>
        <w:t xml:space="preserve"> </w:t>
      </w:r>
      <w:r w:rsidRPr="007F6097">
        <w:rPr>
          <w:rStyle w:val="a5"/>
        </w:rPr>
        <w:t>函数调用关系图</w:t>
      </w:r>
    </w:p>
    <w:p w14:paraId="039B4671" w14:textId="4E8E5B4E" w:rsidR="004F6335" w:rsidRDefault="004F6335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br w:type="page"/>
      </w:r>
    </w:p>
    <w:p w14:paraId="4651A490" w14:textId="77777777" w:rsidR="00911E1C" w:rsidRDefault="00911E1C" w:rsidP="000854B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18C0CA0" w14:textId="77777777" w:rsidR="00233FE6" w:rsidRPr="009B797B" w:rsidRDefault="00233FE6" w:rsidP="00233FE6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四、调试分析</w:t>
      </w:r>
    </w:p>
    <w:p w14:paraId="66772757" w14:textId="77777777" w:rsidR="00900868" w:rsidRPr="009B797B" w:rsidRDefault="00900868" w:rsidP="00900868">
      <w:pPr>
        <w:widowControl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问题复现</w:t>
      </w:r>
    </w:p>
    <w:p w14:paraId="042D19C3" w14:textId="27B12D86" w:rsidR="00900868" w:rsidRPr="009B797B" w:rsidRDefault="00900868" w:rsidP="00900868">
      <w:pPr>
        <w:widowControl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="000B497D">
        <w:rPr>
          <w:rFonts w:hint="eastAsia"/>
          <w:sz w:val="24"/>
          <w:szCs w:val="32"/>
        </w:rPr>
        <w:t>在处理非法输入的时候</w:t>
      </w:r>
      <w:r w:rsidR="00DC75E9">
        <w:rPr>
          <w:rFonts w:hint="eastAsia"/>
          <w:sz w:val="24"/>
          <w:szCs w:val="32"/>
        </w:rPr>
        <w:t>只能应对未键入</w:t>
      </w:r>
      <w:proofErr w:type="gramStart"/>
      <w:r w:rsidR="00DC75E9">
        <w:rPr>
          <w:sz w:val="24"/>
          <w:szCs w:val="32"/>
        </w:rPr>
        <w:t>’</w:t>
      </w:r>
      <w:proofErr w:type="gramEnd"/>
      <w:r w:rsidR="00DC75E9">
        <w:rPr>
          <w:sz w:val="24"/>
          <w:szCs w:val="32"/>
        </w:rPr>
        <w:t>#</w:t>
      </w:r>
      <w:proofErr w:type="gramStart"/>
      <w:r w:rsidR="00DC75E9">
        <w:rPr>
          <w:sz w:val="24"/>
          <w:szCs w:val="32"/>
        </w:rPr>
        <w:t>’</w:t>
      </w:r>
      <w:proofErr w:type="gramEnd"/>
      <w:r w:rsidR="00DC75E9">
        <w:rPr>
          <w:rFonts w:hint="eastAsia"/>
          <w:sz w:val="24"/>
          <w:szCs w:val="32"/>
        </w:rPr>
        <w:t>的情况</w:t>
      </w:r>
    </w:p>
    <w:p w14:paraId="10B3D298" w14:textId="77777777" w:rsidR="000B497D" w:rsidRDefault="000B497D" w:rsidP="000B497D">
      <w:pPr>
        <w:widowControl/>
        <w:jc w:val="left"/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错误信息</w:t>
      </w:r>
    </w:p>
    <w:p w14:paraId="78BFCF99" w14:textId="2152B653" w:rsidR="00233FE6" w:rsidRDefault="007B178C" w:rsidP="007B178C">
      <w:pPr>
        <w:autoSpaceDE w:val="0"/>
        <w:autoSpaceDN w:val="0"/>
        <w:adjustRightInd w:val="0"/>
        <w:jc w:val="center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7B178C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612DB01A" wp14:editId="0DFF970E">
            <wp:extent cx="5274310" cy="7651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95781" w14:textId="4DD2D644" w:rsidR="007B178C" w:rsidRPr="004858FE" w:rsidRDefault="00102205" w:rsidP="004858FE">
      <w:pPr>
        <w:widowControl/>
        <w:jc w:val="left"/>
      </w:pPr>
      <w:r w:rsidRPr="004858FE">
        <w:rPr>
          <w:rFonts w:hint="eastAsia"/>
        </w:rPr>
        <w:t>(</w:t>
      </w:r>
      <w:r w:rsidRPr="004858FE">
        <w:t>b)</w:t>
      </w:r>
      <w:r w:rsidRPr="004858FE">
        <w:rPr>
          <w:rFonts w:hint="eastAsia"/>
        </w:rPr>
        <w:t>错误源码</w:t>
      </w:r>
    </w:p>
    <w:p w14:paraId="630F9A62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处理非法输入</w:t>
      </w:r>
    </w:p>
    <w:p w14:paraId="68A29B82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!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isValidInput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ch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4134B85F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E91EECD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u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NVALID CHARACTER has received! This Program will restart immediately!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\</w:t>
      </w:r>
    </w:p>
    <w:p w14:paraId="5F830397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type in your expression with Numbers and \'+\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,  \</w:t>
      </w:r>
      <w:proofErr w:type="gram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-\',  \'*\',  \'/\',  \'^\',  \'%\',  \'#\' ONLY!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8B8B"/>
          <w:kern w:val="0"/>
          <w:sz w:val="19"/>
          <w:szCs w:val="19"/>
        </w:rPr>
        <w:t>&lt;&lt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end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402D9EE2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stroy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um_stack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1351493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stroy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num_stack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5C632863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483D8B"/>
          <w:kern w:val="0"/>
          <w:sz w:val="19"/>
          <w:szCs w:val="19"/>
        </w:rPr>
        <w:t>DestroyStack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operator_stack</w:t>
      </w:r>
      <w:proofErr w:type="spellEnd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631147C3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emp_cha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' </w:t>
      </w:r>
      <w:proofErr w:type="gram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'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8FAEFF7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rewind(stdin</w:t>
      </w:r>
      <w:proofErr w:type="gram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);</w:t>
      </w:r>
      <w:proofErr w:type="gramEnd"/>
    </w:p>
    <w:p w14:paraId="3DD48E54" w14:textId="77777777" w:rsidR="004858FE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got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rt;</w:t>
      </w:r>
      <w:proofErr w:type="gramEnd"/>
    </w:p>
    <w:p w14:paraId="2C72D4D5" w14:textId="2369F17A" w:rsidR="00102205" w:rsidRDefault="004858FE" w:rsidP="004858F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26191CA" w14:textId="246E5D02" w:rsidR="004858FE" w:rsidRDefault="004858FE" w:rsidP="004858FE">
      <w:pPr>
        <w:widowControl/>
        <w:jc w:val="left"/>
      </w:pPr>
      <w:r w:rsidRPr="004858FE">
        <w:rPr>
          <w:rFonts w:hint="eastAsia"/>
        </w:rPr>
        <w:t>(</w:t>
      </w:r>
      <w:r>
        <w:t>c</w:t>
      </w:r>
      <w:r w:rsidRPr="004858FE">
        <w:t>)</w:t>
      </w:r>
      <w:r>
        <w:rPr>
          <w:rFonts w:hint="eastAsia"/>
        </w:rPr>
        <w:t>错误解释</w:t>
      </w:r>
    </w:p>
    <w:p w14:paraId="38F2D3EB" w14:textId="682ADFEB" w:rsidR="004858FE" w:rsidRDefault="009821D6" w:rsidP="00D13CF8">
      <w:pPr>
        <w:widowControl/>
        <w:jc w:val="left"/>
      </w:pPr>
      <w:r>
        <w:rPr>
          <w:rFonts w:hint="eastAsia"/>
        </w:rPr>
        <w:t>虽然将所有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以及临时存储字符的</w:t>
      </w:r>
      <w:proofErr w:type="spellStart"/>
      <w:r>
        <w:rPr>
          <w:rFonts w:hint="eastAsia"/>
        </w:rPr>
        <w:t>temp</w:t>
      </w:r>
      <w:r>
        <w:t>_char</w:t>
      </w:r>
      <w:proofErr w:type="spellEnd"/>
      <w:r>
        <w:rPr>
          <w:rFonts w:hint="eastAsia"/>
        </w:rPr>
        <w:t>变量全部重置了，但是程序从头开始之后</w:t>
      </w:r>
      <w:r w:rsidR="00970297">
        <w:rPr>
          <w:rFonts w:hint="eastAsia"/>
        </w:rPr>
        <w:t>会继续读入之前的字符，导致程序在最后一次跳入开头时直接读入</w:t>
      </w:r>
      <w:proofErr w:type="gramStart"/>
      <w:r w:rsidR="00970297">
        <w:t>’</w:t>
      </w:r>
      <w:proofErr w:type="gramEnd"/>
      <w:r w:rsidR="00970297">
        <w:t>#</w:t>
      </w:r>
      <w:proofErr w:type="gramStart"/>
      <w:r w:rsidR="00970297">
        <w:t>’</w:t>
      </w:r>
      <w:proofErr w:type="gramEnd"/>
      <w:r w:rsidR="00335C2B">
        <w:rPr>
          <w:rFonts w:hint="eastAsia"/>
        </w:rPr>
        <w:t>，以</w:t>
      </w:r>
      <w:r w:rsidR="00335C2B">
        <w:t>-1</w:t>
      </w:r>
      <w:r w:rsidR="00335C2B">
        <w:rPr>
          <w:rFonts w:hint="eastAsia"/>
        </w:rPr>
        <w:t>的结果结束程序，无法实现重新输入程序</w:t>
      </w:r>
      <w:r w:rsidR="00D13CF8">
        <w:rPr>
          <w:rFonts w:hint="eastAsia"/>
        </w:rPr>
        <w:t>。</w:t>
      </w:r>
    </w:p>
    <w:p w14:paraId="4FDD16C2" w14:textId="35D09088" w:rsidR="00D13CF8" w:rsidRDefault="00D13CF8" w:rsidP="004858FE">
      <w:pPr>
        <w:widowControl/>
        <w:jc w:val="left"/>
      </w:pPr>
      <w:r>
        <w:rPr>
          <w:rFonts w:hint="eastAsia"/>
        </w:rPr>
        <w:t>(</w:t>
      </w:r>
      <w:r>
        <w:t>d)</w:t>
      </w:r>
      <w:r>
        <w:rPr>
          <w:rFonts w:hint="eastAsia"/>
        </w:rPr>
        <w:t>解决方案</w:t>
      </w:r>
    </w:p>
    <w:p w14:paraId="1D458C26" w14:textId="443EC501" w:rsidR="00D13CF8" w:rsidRDefault="00D13CF8" w:rsidP="004858FE">
      <w:pPr>
        <w:widowControl/>
        <w:jc w:val="left"/>
      </w:pPr>
      <w:r>
        <w:rPr>
          <w:rFonts w:hint="eastAsia"/>
        </w:rPr>
        <w:t>在遇到非法字符的时候加入清除键盘缓存区的语句，在程序跳回开头之前清空</w:t>
      </w:r>
      <w:r w:rsidR="00C65103">
        <w:rPr>
          <w:rFonts w:hint="eastAsia"/>
        </w:rPr>
        <w:t>缓存。</w:t>
      </w:r>
    </w:p>
    <w:p w14:paraId="37188CDB" w14:textId="43E09110" w:rsidR="008E080D" w:rsidRDefault="008E080D" w:rsidP="004858FE">
      <w:pPr>
        <w:widowControl/>
        <w:jc w:val="left"/>
      </w:pPr>
    </w:p>
    <w:p w14:paraId="79AA85DA" w14:textId="77777777" w:rsidR="008E080D" w:rsidRPr="009B797B" w:rsidRDefault="008E080D" w:rsidP="008E080D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 xml:space="preserve"> </w:t>
      </w:r>
      <w:r w:rsidRPr="009B797B">
        <w:rPr>
          <w:rFonts w:hint="eastAsia"/>
          <w:sz w:val="28"/>
          <w:szCs w:val="28"/>
        </w:rPr>
        <w:t>算法的时空分析</w:t>
      </w:r>
    </w:p>
    <w:p w14:paraId="1DDDFAC0" w14:textId="77777777" w:rsidR="008E080D" w:rsidRPr="009B797B" w:rsidRDefault="008E080D" w:rsidP="008E080D">
      <w:pPr>
        <w:widowControl/>
        <w:jc w:val="left"/>
        <w:rPr>
          <w:sz w:val="24"/>
          <w:szCs w:val="32"/>
        </w:rPr>
      </w:pPr>
      <w:r w:rsidRPr="009B797B">
        <w:rPr>
          <w:sz w:val="24"/>
          <w:szCs w:val="32"/>
        </w:rPr>
        <w:t>(1)</w:t>
      </w:r>
      <w:r w:rsidRPr="009B797B">
        <w:rPr>
          <w:rFonts w:hint="eastAsia"/>
          <w:sz w:val="24"/>
          <w:szCs w:val="32"/>
        </w:rPr>
        <w:t>改进设想</w:t>
      </w:r>
    </w:p>
    <w:p w14:paraId="4359122F" w14:textId="77777777" w:rsidR="006A5E8E" w:rsidRDefault="00256AD8" w:rsidP="008E080D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暂未</w:t>
      </w:r>
      <w:r w:rsidR="00B01FF7">
        <w:rPr>
          <w:rFonts w:hint="eastAsia"/>
          <w:szCs w:val="21"/>
        </w:rPr>
        <w:t>有缩短运行时间的方法</w:t>
      </w:r>
      <w:r w:rsidR="006A5E8E">
        <w:rPr>
          <w:rFonts w:hint="eastAsia"/>
          <w:szCs w:val="21"/>
        </w:rPr>
        <w:t>。</w:t>
      </w:r>
    </w:p>
    <w:p w14:paraId="67E969A5" w14:textId="5F7E7141" w:rsidR="008E080D" w:rsidRDefault="006A5E8E" w:rsidP="008E080D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程序编写中有部分变量可以通过一定方式省去，能节省</w:t>
      </w:r>
      <w:r w:rsidR="000D7402">
        <w:rPr>
          <w:rFonts w:hint="eastAsia"/>
          <w:szCs w:val="21"/>
        </w:rPr>
        <w:t>运行占用的空间。</w:t>
      </w:r>
    </w:p>
    <w:p w14:paraId="0086CD3D" w14:textId="77777777" w:rsidR="008E080D" w:rsidRPr="00E646D9" w:rsidRDefault="008E080D" w:rsidP="008E080D">
      <w:pPr>
        <w:widowControl/>
        <w:jc w:val="left"/>
        <w:rPr>
          <w:sz w:val="28"/>
          <w:szCs w:val="28"/>
        </w:rPr>
      </w:pPr>
      <w:r w:rsidRPr="00E646D9">
        <w:rPr>
          <w:sz w:val="28"/>
          <w:szCs w:val="28"/>
        </w:rPr>
        <w:t xml:space="preserve">3. </w:t>
      </w:r>
      <w:r w:rsidRPr="00E646D9">
        <w:rPr>
          <w:rFonts w:hint="eastAsia"/>
          <w:sz w:val="28"/>
          <w:szCs w:val="28"/>
        </w:rPr>
        <w:t>经验与体会</w:t>
      </w:r>
    </w:p>
    <w:p w14:paraId="43AA5AC4" w14:textId="46D7004D" w:rsidR="00963E30" w:rsidRDefault="000D7402" w:rsidP="004858FE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本次实验使用了顺序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，利用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先进后出，后进先出的特性实现了表达式的求值，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rFonts w:hint="eastAsia"/>
          <w:szCs w:val="21"/>
        </w:rPr>
        <w:t>的这一特性能帮助我们实现很多使用的功能，包括</w:t>
      </w:r>
      <w:r w:rsidR="001A0ABA">
        <w:rPr>
          <w:rFonts w:hint="eastAsia"/>
          <w:szCs w:val="21"/>
        </w:rPr>
        <w:t>字符的匹配，操作</w:t>
      </w:r>
      <w:proofErr w:type="gramStart"/>
      <w:r w:rsidR="001A0ABA">
        <w:rPr>
          <w:rFonts w:hint="eastAsia"/>
          <w:szCs w:val="21"/>
        </w:rPr>
        <w:t>的回滚等</w:t>
      </w:r>
      <w:proofErr w:type="gramEnd"/>
      <w:r w:rsidR="001A0ABA">
        <w:rPr>
          <w:rFonts w:hint="eastAsia"/>
          <w:szCs w:val="21"/>
        </w:rPr>
        <w:t>。</w:t>
      </w:r>
      <w:r w:rsidR="00BD3EBF">
        <w:rPr>
          <w:rFonts w:hint="eastAsia"/>
          <w:szCs w:val="21"/>
        </w:rPr>
        <w:t>以后可以多多尝试使用</w:t>
      </w:r>
      <w:r w:rsidR="00435EEF">
        <w:rPr>
          <w:rFonts w:hint="eastAsia"/>
          <w:szCs w:val="21"/>
        </w:rPr>
        <w:t>。在使用</w:t>
      </w:r>
      <w:proofErr w:type="gramStart"/>
      <w:r w:rsidR="00435EEF">
        <w:rPr>
          <w:rFonts w:hint="eastAsia"/>
          <w:szCs w:val="21"/>
        </w:rPr>
        <w:t>栈</w:t>
      </w:r>
      <w:proofErr w:type="gramEnd"/>
      <w:r w:rsidR="00435EEF">
        <w:rPr>
          <w:rFonts w:hint="eastAsia"/>
          <w:szCs w:val="21"/>
        </w:rPr>
        <w:t>的时候要时刻注意是否有溢出的可能，若</w:t>
      </w:r>
      <w:r w:rsidR="00963E30">
        <w:rPr>
          <w:rFonts w:hint="eastAsia"/>
          <w:szCs w:val="21"/>
        </w:rPr>
        <w:t>进行压</w:t>
      </w:r>
      <w:proofErr w:type="gramStart"/>
      <w:r w:rsidR="00963E30">
        <w:rPr>
          <w:rFonts w:hint="eastAsia"/>
          <w:szCs w:val="21"/>
        </w:rPr>
        <w:t>栈</w:t>
      </w:r>
      <w:proofErr w:type="gramEnd"/>
      <w:r w:rsidR="00963E30">
        <w:rPr>
          <w:rFonts w:hint="eastAsia"/>
          <w:szCs w:val="21"/>
        </w:rPr>
        <w:t>操作的时候检查存入数据之后是否会触及</w:t>
      </w:r>
      <w:proofErr w:type="gramStart"/>
      <w:r w:rsidR="00963E30">
        <w:rPr>
          <w:rFonts w:hint="eastAsia"/>
          <w:szCs w:val="21"/>
        </w:rPr>
        <w:t>栈</w:t>
      </w:r>
      <w:proofErr w:type="gramEnd"/>
      <w:r w:rsidR="00963E30">
        <w:rPr>
          <w:rFonts w:hint="eastAsia"/>
          <w:szCs w:val="21"/>
        </w:rPr>
        <w:t>顶，如果将要溢出，则要重新分配空间。</w:t>
      </w:r>
    </w:p>
    <w:p w14:paraId="0CFEEEFF" w14:textId="52103768" w:rsidR="00A357E7" w:rsidRDefault="00A357E7" w:rsidP="00A357E7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lastRenderedPageBreak/>
        <w:t>五、用户使用说明</w:t>
      </w:r>
    </w:p>
    <w:p w14:paraId="532A6B72" w14:textId="159C9110" w:rsidR="00A357E7" w:rsidRPr="00A16B23" w:rsidRDefault="00A16B23" w:rsidP="00A357E7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>
        <w:rPr>
          <w:rFonts w:hint="eastAsia"/>
          <w:szCs w:val="21"/>
        </w:rPr>
        <w:t>按照提示输入一个中缀表达式</w:t>
      </w:r>
      <w:r w:rsidR="00E31AFC">
        <w:rPr>
          <w:rFonts w:hint="eastAsia"/>
          <w:szCs w:val="21"/>
        </w:rPr>
        <w:t>，用</w:t>
      </w:r>
      <w:proofErr w:type="gramStart"/>
      <w:r w:rsidR="00E31AFC">
        <w:rPr>
          <w:szCs w:val="21"/>
        </w:rPr>
        <w:t>’</w:t>
      </w:r>
      <w:proofErr w:type="gramEnd"/>
      <w:r w:rsidR="00E31AFC">
        <w:rPr>
          <w:szCs w:val="21"/>
        </w:rPr>
        <w:t>#</w:t>
      </w:r>
      <w:proofErr w:type="gramStart"/>
      <w:r w:rsidR="00E31AFC">
        <w:rPr>
          <w:szCs w:val="21"/>
        </w:rPr>
        <w:t>’</w:t>
      </w:r>
      <w:proofErr w:type="gramEnd"/>
      <w:r w:rsidR="00E31AFC">
        <w:rPr>
          <w:rFonts w:hint="eastAsia"/>
          <w:szCs w:val="21"/>
        </w:rPr>
        <w:t>来结束输入</w:t>
      </w:r>
      <w:r w:rsidR="00153910">
        <w:rPr>
          <w:rFonts w:hint="eastAsia"/>
          <w:szCs w:val="21"/>
        </w:rPr>
        <w:t>（示例</w:t>
      </w:r>
      <w:r w:rsidR="00B47306">
        <w:rPr>
          <w:rFonts w:hint="eastAsia"/>
          <w:szCs w:val="21"/>
        </w:rPr>
        <w:t>：</w:t>
      </w:r>
      <w:r w:rsidR="00153910" w:rsidRPr="00153910">
        <w:rPr>
          <w:szCs w:val="21"/>
        </w:rPr>
        <w:t>(((3*8)+7/6)+3.2)*7.4#</w:t>
      </w:r>
      <w:r w:rsidR="00153910">
        <w:rPr>
          <w:rFonts w:hint="eastAsia"/>
          <w:szCs w:val="21"/>
        </w:rPr>
        <w:t>）</w:t>
      </w:r>
    </w:p>
    <w:p w14:paraId="48F9C309" w14:textId="3275C6F7" w:rsidR="00963E30" w:rsidRDefault="00A357E7" w:rsidP="00E435A8">
      <w:pPr>
        <w:widowControl/>
        <w:jc w:val="center"/>
        <w:rPr>
          <w:b/>
          <w:bCs/>
        </w:rPr>
      </w:pPr>
      <w:r w:rsidRPr="00A357E7">
        <w:rPr>
          <w:b/>
          <w:bCs/>
          <w:noProof/>
        </w:rPr>
        <w:drawing>
          <wp:inline distT="0" distB="0" distL="0" distR="0" wp14:anchorId="709CC403" wp14:editId="5644197D">
            <wp:extent cx="4413434" cy="46029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38384" cy="46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EB563" w14:textId="4BC6E163" w:rsidR="00E31AFC" w:rsidRDefault="00E31AFC" w:rsidP="004858FE">
      <w:pPr>
        <w:widowControl/>
        <w:jc w:val="left"/>
        <w:rPr>
          <w:szCs w:val="21"/>
        </w:rPr>
      </w:pPr>
      <w:r>
        <w:rPr>
          <w:szCs w:val="21"/>
        </w:rPr>
        <w:t>2.</w:t>
      </w:r>
      <w:r w:rsidR="00216FD1">
        <w:rPr>
          <w:rFonts w:hint="eastAsia"/>
          <w:szCs w:val="21"/>
        </w:rPr>
        <w:t>获得表达式的值</w:t>
      </w:r>
    </w:p>
    <w:p w14:paraId="27C15DE5" w14:textId="0D92B125" w:rsidR="00216FD1" w:rsidRDefault="00E435A8" w:rsidP="00E435A8">
      <w:pPr>
        <w:widowControl/>
        <w:jc w:val="center"/>
        <w:rPr>
          <w:b/>
          <w:bCs/>
        </w:rPr>
      </w:pPr>
      <w:r w:rsidRPr="00E435A8">
        <w:rPr>
          <w:b/>
          <w:bCs/>
          <w:noProof/>
        </w:rPr>
        <w:drawing>
          <wp:inline distT="0" distB="0" distL="0" distR="0" wp14:anchorId="18CAC036" wp14:editId="72E3EA4B">
            <wp:extent cx="5274310" cy="10750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29F06" w14:textId="714EE8DD" w:rsidR="00E435A8" w:rsidRDefault="00B40AF3" w:rsidP="005A1983">
      <w:pPr>
        <w:autoSpaceDE w:val="0"/>
        <w:autoSpaceDN w:val="0"/>
        <w:adjustRightInd w:val="0"/>
        <w:jc w:val="left"/>
        <w:rPr>
          <w:rFonts w:ascii="Segoe UI Symbol" w:hAnsi="Segoe UI Symbol" w:cs="Segoe UI Symbol"/>
          <w:i/>
          <w:iCs/>
          <w:sz w:val="20"/>
          <w:szCs w:val="20"/>
        </w:rPr>
      </w:pPr>
      <w:r>
        <w:rPr>
          <w:rFonts w:ascii="MS Mincho" w:eastAsiaTheme="minorEastAsia" w:hAnsi="MS Mincho" w:cs="MS Mincho" w:hint="eastAsia"/>
          <w:i/>
          <w:iCs/>
          <w:sz w:val="20"/>
          <w:szCs w:val="20"/>
        </w:rPr>
        <w:t>※</w:t>
      </w:r>
      <w:r>
        <w:rPr>
          <w:rFonts w:ascii="MS Mincho" w:eastAsiaTheme="minorEastAsia" w:hAnsi="MS Mincho" w:cs="MS Mincho" w:hint="eastAsia"/>
          <w:i/>
          <w:iCs/>
          <w:sz w:val="20"/>
          <w:szCs w:val="20"/>
        </w:rPr>
        <w:t>3</w:t>
      </w:r>
      <w:r>
        <w:rPr>
          <w:rFonts w:ascii="MS Mincho" w:eastAsiaTheme="minorEastAsia" w:hAnsi="MS Mincho" w:cs="MS Mincho"/>
          <w:i/>
          <w:iCs/>
          <w:sz w:val="20"/>
          <w:szCs w:val="20"/>
        </w:rPr>
        <w:t>.</w:t>
      </w:r>
      <w:r w:rsidR="003F4D73" w:rsidRPr="004F2611">
        <w:rPr>
          <w:rFonts w:hint="eastAsia"/>
          <w:i/>
          <w:iCs/>
          <w:sz w:val="20"/>
          <w:szCs w:val="20"/>
        </w:rPr>
        <w:t>通过源代码</w:t>
      </w:r>
      <w:r w:rsidR="005A1983" w:rsidRPr="004F2611">
        <w:rPr>
          <w:rFonts w:hint="eastAsia"/>
          <w:i/>
          <w:iCs/>
          <w:sz w:val="20"/>
          <w:szCs w:val="20"/>
        </w:rPr>
        <w:t>首部</w:t>
      </w:r>
      <w:r w:rsidR="003F4D73" w:rsidRPr="004F2611">
        <w:rPr>
          <w:rFonts w:hint="eastAsia"/>
          <w:i/>
          <w:iCs/>
          <w:sz w:val="20"/>
          <w:szCs w:val="20"/>
        </w:rPr>
        <w:t>的</w:t>
      </w:r>
      <w:r w:rsidR="005A1983" w:rsidRPr="004F2611">
        <w:rPr>
          <w:rFonts w:hint="eastAsia"/>
          <w:i/>
          <w:iCs/>
          <w:sz w:val="20"/>
          <w:szCs w:val="20"/>
        </w:rPr>
        <w:t xml:space="preserve"> </w:t>
      </w:r>
      <w:r w:rsidR="005A1983" w:rsidRPr="004F2611">
        <w:rPr>
          <w:rFonts w:ascii="新宋体" w:eastAsia="新宋体" w:hAnsiTheme="minorHAnsi" w:cs="新宋体"/>
          <w:i/>
          <w:iCs/>
          <w:color w:val="808080"/>
          <w:kern w:val="0"/>
          <w:sz w:val="18"/>
          <w:szCs w:val="18"/>
        </w:rPr>
        <w:t>#define</w:t>
      </w:r>
      <w:r w:rsidR="005A1983" w:rsidRPr="004F2611">
        <w:rPr>
          <w:rFonts w:ascii="新宋体" w:eastAsia="新宋体" w:hAnsiTheme="minorHAnsi" w:cs="新宋体"/>
          <w:i/>
          <w:iCs/>
          <w:color w:val="000000"/>
          <w:kern w:val="0"/>
          <w:sz w:val="18"/>
          <w:szCs w:val="18"/>
        </w:rPr>
        <w:t xml:space="preserve"> </w:t>
      </w:r>
      <w:r w:rsidR="005A1983" w:rsidRPr="004F2611">
        <w:rPr>
          <w:rFonts w:ascii="新宋体" w:eastAsia="新宋体" w:hAnsiTheme="minorHAnsi" w:cs="新宋体"/>
          <w:i/>
          <w:iCs/>
          <w:color w:val="6F008A"/>
          <w:kern w:val="0"/>
          <w:sz w:val="18"/>
          <w:szCs w:val="18"/>
        </w:rPr>
        <w:t xml:space="preserve">DEBUG_MODE_ON </w:t>
      </w:r>
      <w:r w:rsidR="005A1983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标记可以</w:t>
      </w:r>
      <w:r w:rsidR="004F2611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打开</w:t>
      </w:r>
      <w:r w:rsidR="004F2611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/</w:t>
      </w:r>
      <w:r w:rsidR="004F2611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关闭</w:t>
      </w:r>
      <w:r w:rsidR="005A1983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显示运算过程中出入</w:t>
      </w:r>
      <w:proofErr w:type="gramStart"/>
      <w:r w:rsidR="005A1983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栈</w:t>
      </w:r>
      <w:proofErr w:type="gramEnd"/>
      <w:r w:rsidR="004F2611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的</w:t>
      </w:r>
      <w:r w:rsidR="005A1983" w:rsidRPr="004F2611">
        <w:rPr>
          <w:rFonts w:ascii="Segoe UI Symbol" w:hAnsi="Segoe UI Symbol" w:cs="Segoe UI Symbol" w:hint="eastAsia"/>
          <w:i/>
          <w:iCs/>
          <w:sz w:val="20"/>
          <w:szCs w:val="20"/>
        </w:rPr>
        <w:t>情况</w:t>
      </w:r>
    </w:p>
    <w:p w14:paraId="7B484C7C" w14:textId="1FAB27F6" w:rsidR="00A86FF9" w:rsidRDefault="00A86FF9" w:rsidP="005A1983">
      <w:pPr>
        <w:autoSpaceDE w:val="0"/>
        <w:autoSpaceDN w:val="0"/>
        <w:adjustRightInd w:val="0"/>
        <w:jc w:val="left"/>
        <w:rPr>
          <w:rFonts w:ascii="Segoe UI Symbol" w:hAnsi="Segoe UI Symbol" w:cs="Segoe UI Symbol"/>
          <w:i/>
          <w:iCs/>
          <w:sz w:val="20"/>
          <w:szCs w:val="20"/>
        </w:rPr>
      </w:pPr>
    </w:p>
    <w:p w14:paraId="2B420D8E" w14:textId="77777777" w:rsidR="00A86FF9" w:rsidRPr="009B797B" w:rsidRDefault="00A86FF9" w:rsidP="00A86FF9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六、测试结果</w:t>
      </w:r>
    </w:p>
    <w:p w14:paraId="7C3DB2C5" w14:textId="742204D3" w:rsidR="00A86FF9" w:rsidRDefault="00A86FF9" w:rsidP="00A86FF9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rFonts w:hint="eastAsia"/>
          <w:szCs w:val="21"/>
        </w:rPr>
        <w:t>输入：</w:t>
      </w:r>
      <w:r w:rsidR="00020307">
        <w:rPr>
          <w:rFonts w:hint="eastAsia"/>
          <w:szCs w:val="21"/>
        </w:rPr>
        <w:t>9</w:t>
      </w:r>
      <w:r w:rsidR="00020307">
        <w:rPr>
          <w:szCs w:val="21"/>
        </w:rPr>
        <w:t>+4/7-9+6/7^2#</w:t>
      </w:r>
    </w:p>
    <w:p w14:paraId="225646BF" w14:textId="77777777" w:rsidR="005B4C22" w:rsidRDefault="00A86FF9" w:rsidP="005B4C2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5B4C22" w:rsidRPr="005B4C22">
        <w:rPr>
          <w:noProof/>
          <w:szCs w:val="21"/>
        </w:rPr>
        <w:drawing>
          <wp:inline distT="0" distB="0" distL="0" distR="0" wp14:anchorId="2F883E1F" wp14:editId="18C3FD16">
            <wp:extent cx="2486372" cy="276264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86372" cy="276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1C4B4" w14:textId="77777777" w:rsidR="005B4C22" w:rsidRDefault="005B4C22" w:rsidP="005B4C22">
      <w:pPr>
        <w:widowControl/>
        <w:jc w:val="left"/>
        <w:rPr>
          <w:szCs w:val="21"/>
        </w:rPr>
      </w:pPr>
    </w:p>
    <w:p w14:paraId="4F8B5F25" w14:textId="232287E7" w:rsidR="005B4C22" w:rsidRDefault="005B4C22" w:rsidP="005B4C2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rFonts w:hint="eastAsia"/>
          <w:szCs w:val="21"/>
        </w:rPr>
        <w:t>输入：</w:t>
      </w:r>
      <w:r w:rsidR="00142DD0" w:rsidRPr="001F2744">
        <w:rPr>
          <w:rFonts w:hint="eastAsia"/>
          <w:szCs w:val="21"/>
        </w:rPr>
        <w:t>(</w:t>
      </w:r>
      <w:r w:rsidR="00142DD0" w:rsidRPr="001F2744">
        <w:rPr>
          <w:szCs w:val="21"/>
        </w:rPr>
        <w:t>(6+7*(8/6)/</w:t>
      </w:r>
      <w:proofErr w:type="gramStart"/>
      <w:r w:rsidR="00142DD0" w:rsidRPr="001F2744">
        <w:rPr>
          <w:szCs w:val="21"/>
        </w:rPr>
        <w:t>6)+</w:t>
      </w:r>
      <w:proofErr w:type="gramEnd"/>
      <w:r w:rsidR="00142DD0" w:rsidRPr="001F2744">
        <w:rPr>
          <w:szCs w:val="21"/>
        </w:rPr>
        <w:t>3)/100#</w:t>
      </w:r>
    </w:p>
    <w:p w14:paraId="0428C60A" w14:textId="363BD86E" w:rsidR="00A86FF9" w:rsidRDefault="005B4C22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142DD0" w:rsidRPr="00142DD0">
        <w:rPr>
          <w:noProof/>
          <w:szCs w:val="21"/>
        </w:rPr>
        <w:drawing>
          <wp:inline distT="0" distB="0" distL="0" distR="0" wp14:anchorId="599008E9" wp14:editId="05B2C4FD">
            <wp:extent cx="2457793" cy="19052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190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AC87B" w14:textId="3A19EC54" w:rsidR="00142DD0" w:rsidRDefault="00142DD0" w:rsidP="001F2744">
      <w:pPr>
        <w:widowControl/>
        <w:jc w:val="left"/>
        <w:rPr>
          <w:szCs w:val="21"/>
        </w:rPr>
      </w:pPr>
    </w:p>
    <w:p w14:paraId="325E3BF7" w14:textId="361DA5BA" w:rsidR="00142DD0" w:rsidRDefault="00142DD0" w:rsidP="00142DD0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(</w:t>
      </w:r>
      <w:r w:rsidR="005B6B2B">
        <w:rPr>
          <w:szCs w:val="21"/>
        </w:rPr>
        <w:t>3</w:t>
      </w:r>
      <w:r>
        <w:rPr>
          <w:szCs w:val="21"/>
        </w:rPr>
        <w:t>)</w:t>
      </w:r>
      <w:r>
        <w:rPr>
          <w:rFonts w:hint="eastAsia"/>
          <w:szCs w:val="21"/>
        </w:rPr>
        <w:t>输入：</w:t>
      </w:r>
      <w:r w:rsidR="00EC5DD6" w:rsidRPr="001F2744">
        <w:rPr>
          <w:szCs w:val="21"/>
        </w:rPr>
        <w:t>((2^3/</w:t>
      </w:r>
      <w:proofErr w:type="gramStart"/>
      <w:r w:rsidR="00EC5DD6" w:rsidRPr="001F2744">
        <w:rPr>
          <w:szCs w:val="21"/>
        </w:rPr>
        <w:t>6)^</w:t>
      </w:r>
      <w:proofErr w:type="gramEnd"/>
      <w:r w:rsidR="00EC5DD6" w:rsidRPr="001F2744">
        <w:rPr>
          <w:szCs w:val="21"/>
        </w:rPr>
        <w:t>2+6/8)*5#</w:t>
      </w:r>
    </w:p>
    <w:p w14:paraId="0F8C1D99" w14:textId="49F2E960" w:rsidR="00142DD0" w:rsidRDefault="00142DD0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2C154E" w:rsidRPr="002C154E">
        <w:rPr>
          <w:noProof/>
          <w:szCs w:val="21"/>
        </w:rPr>
        <w:drawing>
          <wp:inline distT="0" distB="0" distL="0" distR="0" wp14:anchorId="499767A1" wp14:editId="506F5CEF">
            <wp:extent cx="2372056" cy="181000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FE743" w14:textId="3C87B195" w:rsidR="005B6B2B" w:rsidRDefault="005B6B2B" w:rsidP="001F2744">
      <w:pPr>
        <w:widowControl/>
        <w:jc w:val="left"/>
        <w:rPr>
          <w:szCs w:val="21"/>
        </w:rPr>
      </w:pPr>
    </w:p>
    <w:p w14:paraId="21D775C9" w14:textId="6CF575D8" w:rsidR="005B6B2B" w:rsidRDefault="005B6B2B" w:rsidP="005B6B2B">
      <w:pPr>
        <w:widowControl/>
        <w:jc w:val="left"/>
        <w:rPr>
          <w:szCs w:val="21"/>
        </w:rPr>
      </w:pPr>
      <w:r>
        <w:rPr>
          <w:szCs w:val="21"/>
        </w:rPr>
        <w:t>(4)</w:t>
      </w:r>
      <w:r>
        <w:rPr>
          <w:rFonts w:hint="eastAsia"/>
          <w:szCs w:val="21"/>
        </w:rPr>
        <w:t>输入：</w:t>
      </w:r>
      <w:r w:rsidR="000E3DCC">
        <w:rPr>
          <w:rFonts w:hint="eastAsia"/>
          <w:szCs w:val="21"/>
        </w:rPr>
        <w:t>(</w:t>
      </w:r>
      <w:r w:rsidR="000E3DCC">
        <w:rPr>
          <w:szCs w:val="21"/>
        </w:rPr>
        <w:t>5^2%</w:t>
      </w:r>
      <w:proofErr w:type="gramStart"/>
      <w:r w:rsidR="000E3DCC">
        <w:rPr>
          <w:szCs w:val="21"/>
        </w:rPr>
        <w:t>3)+</w:t>
      </w:r>
      <w:proofErr w:type="gramEnd"/>
      <w:r w:rsidR="000E3DCC">
        <w:rPr>
          <w:szCs w:val="21"/>
        </w:rPr>
        <w:t>2#</w:t>
      </w:r>
    </w:p>
    <w:p w14:paraId="3CB47C78" w14:textId="086902B9" w:rsidR="005B6B2B" w:rsidRPr="001F2744" w:rsidRDefault="005B6B2B" w:rsidP="001F2744">
      <w:pPr>
        <w:widowControl/>
        <w:jc w:val="left"/>
        <w:rPr>
          <w:szCs w:val="21"/>
        </w:rPr>
      </w:pPr>
      <w:r w:rsidRPr="001F2744">
        <w:rPr>
          <w:rFonts w:hint="eastAsia"/>
          <w:szCs w:val="21"/>
        </w:rPr>
        <w:t>输出：</w:t>
      </w:r>
      <w:r w:rsidR="00F652A3" w:rsidRPr="00F652A3">
        <w:rPr>
          <w:noProof/>
          <w:szCs w:val="21"/>
        </w:rPr>
        <w:drawing>
          <wp:inline distT="0" distB="0" distL="0" distR="0" wp14:anchorId="3F9A154D" wp14:editId="152FF741">
            <wp:extent cx="1829055" cy="2476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29055" cy="24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70B35" w14:textId="5165B423" w:rsidR="005B6B2B" w:rsidRPr="001F2744" w:rsidRDefault="005B6B2B" w:rsidP="001F2744">
      <w:pPr>
        <w:widowControl/>
        <w:jc w:val="left"/>
        <w:rPr>
          <w:szCs w:val="21"/>
        </w:rPr>
      </w:pPr>
    </w:p>
    <w:p w14:paraId="6E44BFC0" w14:textId="4FF77C0F" w:rsidR="005B6B2B" w:rsidRDefault="005B6B2B" w:rsidP="005B6B2B">
      <w:pPr>
        <w:widowControl/>
        <w:jc w:val="left"/>
        <w:rPr>
          <w:szCs w:val="21"/>
        </w:rPr>
      </w:pPr>
      <w:r>
        <w:rPr>
          <w:szCs w:val="21"/>
        </w:rPr>
        <w:t>(5)</w:t>
      </w:r>
      <w:r>
        <w:rPr>
          <w:rFonts w:hint="eastAsia"/>
          <w:szCs w:val="21"/>
        </w:rPr>
        <w:t>输入：</w:t>
      </w:r>
      <w:r w:rsidR="006B7BCF" w:rsidRPr="006B7BCF">
        <w:rPr>
          <w:szCs w:val="21"/>
        </w:rPr>
        <w:t>(2+1/</w:t>
      </w:r>
      <w:proofErr w:type="gramStart"/>
      <w:r w:rsidR="006B7BCF" w:rsidRPr="006B7BCF">
        <w:rPr>
          <w:szCs w:val="21"/>
        </w:rPr>
        <w:t>3)^</w:t>
      </w:r>
      <w:proofErr w:type="gramEnd"/>
      <w:r w:rsidR="006B7BCF" w:rsidRPr="006B7BCF">
        <w:rPr>
          <w:szCs w:val="21"/>
        </w:rPr>
        <w:t>(3+1.4)*(6-5%3)#</w:t>
      </w:r>
    </w:p>
    <w:p w14:paraId="5E7D22A8" w14:textId="3CA7D02D" w:rsidR="005B6B2B" w:rsidRPr="00D8645D" w:rsidRDefault="005B6B2B" w:rsidP="001F2744">
      <w:pPr>
        <w:widowControl/>
        <w:jc w:val="left"/>
        <w:rPr>
          <w:szCs w:val="21"/>
        </w:rPr>
      </w:pPr>
      <w:r w:rsidRPr="001F2744">
        <w:rPr>
          <w:rFonts w:hint="eastAsia"/>
          <w:szCs w:val="21"/>
        </w:rPr>
        <w:t>输出：</w:t>
      </w:r>
      <w:r w:rsidR="00D8645D" w:rsidRPr="00D8645D">
        <w:rPr>
          <w:noProof/>
          <w:szCs w:val="21"/>
        </w:rPr>
        <w:drawing>
          <wp:inline distT="0" distB="0" distL="0" distR="0" wp14:anchorId="0CEA1010" wp14:editId="0A76F4C2">
            <wp:extent cx="2381582" cy="19052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1582" cy="190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C9248" w14:textId="41335786" w:rsidR="004F6335" w:rsidRDefault="004F6335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69B18971" w14:textId="77777777" w:rsidR="005B6B2B" w:rsidRDefault="005B6B2B" w:rsidP="001F2744">
      <w:pPr>
        <w:widowControl/>
        <w:jc w:val="left"/>
        <w:rPr>
          <w:szCs w:val="21"/>
        </w:rPr>
      </w:pPr>
    </w:p>
    <w:p w14:paraId="35EA1FA4" w14:textId="3BFE57B6" w:rsidR="00B32F21" w:rsidRPr="001F2744" w:rsidRDefault="00B32F21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以下为错误输入的样例：</w:t>
      </w:r>
    </w:p>
    <w:p w14:paraId="00F5C13B" w14:textId="64561A38" w:rsidR="005B6B2B" w:rsidRDefault="005B6B2B" w:rsidP="005B6B2B">
      <w:pPr>
        <w:widowControl/>
        <w:jc w:val="left"/>
        <w:rPr>
          <w:szCs w:val="21"/>
        </w:rPr>
      </w:pPr>
      <w:r>
        <w:rPr>
          <w:szCs w:val="21"/>
        </w:rPr>
        <w:t>(6)</w:t>
      </w:r>
      <w:r>
        <w:rPr>
          <w:rFonts w:hint="eastAsia"/>
          <w:szCs w:val="21"/>
        </w:rPr>
        <w:t>输入：</w:t>
      </w:r>
      <w:r w:rsidR="00D8645D">
        <w:rPr>
          <w:rFonts w:hint="eastAsia"/>
          <w:szCs w:val="21"/>
        </w:rPr>
        <w:t>(</w:t>
      </w:r>
      <w:r w:rsidR="00D8645D">
        <w:rPr>
          <w:szCs w:val="21"/>
        </w:rPr>
        <w:t>3+4))/4+11#</w:t>
      </w:r>
    </w:p>
    <w:p w14:paraId="6F029A9B" w14:textId="4D8F2B3C" w:rsidR="005B6B2B" w:rsidRPr="001F2744" w:rsidRDefault="00063CDF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处理</w:t>
      </w:r>
      <w:r w:rsidR="005B6B2B" w:rsidRPr="001F2744">
        <w:rPr>
          <w:rFonts w:hint="eastAsia"/>
          <w:szCs w:val="21"/>
        </w:rPr>
        <w:t>：</w:t>
      </w:r>
      <w:r w:rsidR="006E504A" w:rsidRPr="006E504A">
        <w:rPr>
          <w:noProof/>
          <w:szCs w:val="21"/>
        </w:rPr>
        <w:drawing>
          <wp:inline distT="0" distB="0" distL="0" distR="0" wp14:anchorId="39C068B1" wp14:editId="52007F11">
            <wp:extent cx="5274310" cy="60833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9F983" w14:textId="56038522" w:rsidR="005B6B2B" w:rsidRPr="001F2744" w:rsidRDefault="00063CDF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结束程序，</w:t>
      </w:r>
      <w:r w:rsidR="006E504A">
        <w:rPr>
          <w:rFonts w:hint="eastAsia"/>
          <w:szCs w:val="21"/>
        </w:rPr>
        <w:t>返回预先设定的无法匹配</w:t>
      </w:r>
      <w:r>
        <w:rPr>
          <w:rFonts w:hint="eastAsia"/>
          <w:szCs w:val="21"/>
        </w:rPr>
        <w:t>引发的</w:t>
      </w:r>
      <w:r w:rsidR="006E504A">
        <w:rPr>
          <w:rFonts w:hint="eastAsia"/>
          <w:szCs w:val="21"/>
        </w:rPr>
        <w:t>错误代码</w:t>
      </w:r>
      <w:r w:rsidR="008400EE">
        <w:rPr>
          <w:rFonts w:hint="eastAsia"/>
          <w:szCs w:val="21"/>
        </w:rPr>
        <w:t>1</w:t>
      </w:r>
      <w:r w:rsidR="008400EE">
        <w:rPr>
          <w:szCs w:val="21"/>
        </w:rPr>
        <w:t>0086</w:t>
      </w:r>
      <w:r w:rsidR="00B32F21" w:rsidRPr="00B32F21">
        <w:rPr>
          <w:noProof/>
          <w:szCs w:val="21"/>
        </w:rPr>
        <w:drawing>
          <wp:inline distT="0" distB="0" distL="0" distR="0" wp14:anchorId="0A61E227" wp14:editId="28A9959D">
            <wp:extent cx="2991620" cy="451250"/>
            <wp:effectExtent l="0" t="0" r="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26158" cy="4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32B4F" w14:textId="6E2BC858" w:rsidR="005B6B2B" w:rsidRDefault="005B6B2B" w:rsidP="005B6B2B">
      <w:pPr>
        <w:widowControl/>
        <w:jc w:val="left"/>
        <w:rPr>
          <w:szCs w:val="21"/>
        </w:rPr>
      </w:pPr>
      <w:r>
        <w:rPr>
          <w:szCs w:val="21"/>
        </w:rPr>
        <w:t>(7)</w:t>
      </w:r>
      <w:r>
        <w:rPr>
          <w:rFonts w:hint="eastAsia"/>
          <w:szCs w:val="21"/>
        </w:rPr>
        <w:t>输入：</w:t>
      </w:r>
      <w:r w:rsidR="00B32F21">
        <w:rPr>
          <w:szCs w:val="21"/>
        </w:rPr>
        <w:t>2*(23+</w:t>
      </w:r>
      <w:proofErr w:type="gramStart"/>
      <w:r w:rsidR="00B32F21">
        <w:rPr>
          <w:szCs w:val="21"/>
        </w:rPr>
        <w:t>4)=</w:t>
      </w:r>
      <w:proofErr w:type="gramEnd"/>
    </w:p>
    <w:p w14:paraId="23614D25" w14:textId="606B68CD" w:rsidR="005B6B2B" w:rsidRPr="001F2744" w:rsidRDefault="004945E3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处理</w:t>
      </w:r>
      <w:r w:rsidR="005B6B2B" w:rsidRPr="001F2744">
        <w:rPr>
          <w:rFonts w:hint="eastAsia"/>
          <w:szCs w:val="21"/>
        </w:rPr>
        <w:t>：</w:t>
      </w:r>
      <w:r w:rsidR="00063CDF" w:rsidRPr="00063CDF">
        <w:rPr>
          <w:noProof/>
          <w:szCs w:val="21"/>
        </w:rPr>
        <w:drawing>
          <wp:inline distT="0" distB="0" distL="0" distR="0" wp14:anchorId="6B38028B" wp14:editId="37F8946E">
            <wp:extent cx="4936703" cy="871323"/>
            <wp:effectExtent l="0" t="0" r="698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36703" cy="87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607B9" w14:textId="377D193B" w:rsidR="005B6B2B" w:rsidRDefault="00063CDF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提示信息，返回</w:t>
      </w:r>
      <w:proofErr w:type="gramStart"/>
      <w:r>
        <w:rPr>
          <w:rFonts w:hint="eastAsia"/>
          <w:szCs w:val="21"/>
        </w:rPr>
        <w:t>至程序</w:t>
      </w:r>
      <w:proofErr w:type="gramEnd"/>
      <w:r>
        <w:rPr>
          <w:rFonts w:hint="eastAsia"/>
          <w:szCs w:val="21"/>
        </w:rPr>
        <w:t>开头</w:t>
      </w:r>
    </w:p>
    <w:p w14:paraId="553DC453" w14:textId="77777777" w:rsidR="00184AE0" w:rsidRPr="001F2744" w:rsidRDefault="00184AE0" w:rsidP="001F2744">
      <w:pPr>
        <w:widowControl/>
        <w:jc w:val="left"/>
        <w:rPr>
          <w:szCs w:val="21"/>
        </w:rPr>
      </w:pPr>
    </w:p>
    <w:p w14:paraId="0CD6AFE5" w14:textId="34C18462" w:rsidR="005B6B2B" w:rsidRDefault="005B6B2B" w:rsidP="005B6B2B">
      <w:pPr>
        <w:widowControl/>
        <w:jc w:val="left"/>
        <w:rPr>
          <w:szCs w:val="21"/>
        </w:rPr>
      </w:pPr>
      <w:r>
        <w:rPr>
          <w:szCs w:val="21"/>
        </w:rPr>
        <w:t>(8)</w:t>
      </w:r>
      <w:r>
        <w:rPr>
          <w:rFonts w:hint="eastAsia"/>
          <w:szCs w:val="21"/>
        </w:rPr>
        <w:t>输入：</w:t>
      </w:r>
      <w:r w:rsidR="00184AE0" w:rsidRPr="00184AE0">
        <w:rPr>
          <w:szCs w:val="21"/>
        </w:rPr>
        <w:t>9+p*(3+</w:t>
      </w:r>
      <w:proofErr w:type="gramStart"/>
      <w:r w:rsidR="00184AE0" w:rsidRPr="00184AE0">
        <w:rPr>
          <w:szCs w:val="21"/>
        </w:rPr>
        <w:t>4)#</w:t>
      </w:r>
      <w:proofErr w:type="gramEnd"/>
    </w:p>
    <w:p w14:paraId="23268C0E" w14:textId="213AA5B3" w:rsidR="005B6B2B" w:rsidRPr="001F2744" w:rsidRDefault="00184AE0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处理</w:t>
      </w:r>
      <w:r w:rsidR="005B6B2B" w:rsidRPr="001F2744">
        <w:rPr>
          <w:rFonts w:hint="eastAsia"/>
          <w:szCs w:val="21"/>
        </w:rPr>
        <w:t>：</w:t>
      </w:r>
      <w:r>
        <w:rPr>
          <w:noProof/>
        </w:rPr>
        <w:drawing>
          <wp:inline distT="0" distB="0" distL="0" distR="0" wp14:anchorId="68A288C0" wp14:editId="01227709">
            <wp:extent cx="5120359" cy="893258"/>
            <wp:effectExtent l="0" t="0" r="4445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8226" cy="89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20C0C" w14:textId="41AD670B" w:rsidR="005B6B2B" w:rsidRDefault="00184AE0" w:rsidP="001F2744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提示信息，返回</w:t>
      </w:r>
      <w:proofErr w:type="gramStart"/>
      <w:r>
        <w:rPr>
          <w:rFonts w:hint="eastAsia"/>
          <w:szCs w:val="21"/>
        </w:rPr>
        <w:t>至程序</w:t>
      </w:r>
      <w:proofErr w:type="gramEnd"/>
      <w:r>
        <w:rPr>
          <w:rFonts w:hint="eastAsia"/>
          <w:szCs w:val="21"/>
        </w:rPr>
        <w:t>开头</w:t>
      </w:r>
    </w:p>
    <w:p w14:paraId="29B54D69" w14:textId="0CB5AE3B" w:rsidR="00B56D66" w:rsidRDefault="004F6335" w:rsidP="001F2744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14:paraId="3EBD3C28" w14:textId="66867530" w:rsidR="00273BFA" w:rsidRDefault="004F6335" w:rsidP="004F6335">
      <w:pPr>
        <w:widowControl/>
        <w:jc w:val="left"/>
        <w:rPr>
          <w:sz w:val="32"/>
          <w:szCs w:val="32"/>
        </w:rPr>
      </w:pPr>
      <w:r w:rsidRPr="00312D4C">
        <w:rPr>
          <w:rFonts w:hint="eastAsia"/>
          <w:sz w:val="32"/>
          <w:szCs w:val="32"/>
        </w:rPr>
        <w:lastRenderedPageBreak/>
        <w:t>七、附录</w:t>
      </w:r>
      <w:r w:rsidR="00273BFA"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4F4A8F20" wp14:editId="52EB063C">
                <wp:extent cx="5240342" cy="8386549"/>
                <wp:effectExtent l="0" t="0" r="17780" b="14605"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3865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02964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pragm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once</w:t>
                            </w:r>
                          </w:p>
                          <w:p w14:paraId="5F4C3CB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0AC33725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cstdio&gt;</w:t>
                            </w:r>
                          </w:p>
                          <w:p w14:paraId="7E272C0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malloc.h&gt;</w:t>
                            </w:r>
                          </w:p>
                          <w:p w14:paraId="3FD1F5F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string&gt;</w:t>
                            </w:r>
                          </w:p>
                          <w:p w14:paraId="74D5FFA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0BEDF8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4592EB2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30551E1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4C6F9AF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7099BED0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300</w:t>
                            </w:r>
                          </w:p>
                          <w:p w14:paraId="553A28C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333B0D7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B8090C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3E25F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14427B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EB451E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qStack</w:t>
                            </w:r>
                          </w:p>
                          <w:p w14:paraId="56B7BEA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219CB9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A3795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4735F5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91C764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3F3339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40E72E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栈</w:t>
                            </w:r>
                          </w:p>
                          <w:p w14:paraId="295A11D5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F6AE80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354319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0FFFD1D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422DAD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8330004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79467F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365C97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2EDFC4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4EF3C57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EA9335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A1E4E90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7B8E35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AF5A80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D3C6D0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22EDCC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栈顶的数据元素</w:t>
                            </w:r>
                          </w:p>
                          <w:p w14:paraId="1AD8FCF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16E33F4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BCBDA67" w14:textId="77777777" w:rsidR="00273BFA" w:rsidRDefault="00273BFA" w:rsidP="00273B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F4A8F20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width:412.65pt;height:660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" fillcolor="white [3201]" strokeweight=".5pt">
                <v:textbox>
                  <w:txbxContent>
                    <w:p w14:paraId="5502964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pragm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once</w:t>
                      </w:r>
                    </w:p>
                    <w:p w14:paraId="5F4C3CB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0AC33725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cstdio&gt;</w:t>
                      </w:r>
                    </w:p>
                    <w:p w14:paraId="7E272C0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malloc.h&gt;</w:t>
                      </w:r>
                    </w:p>
                    <w:p w14:paraId="3FD1F5F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string&gt;</w:t>
                      </w:r>
                    </w:p>
                    <w:p w14:paraId="74D5FFA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0BEDF8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4592EB2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30551E1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4C6F9AF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7099BED0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300</w:t>
                      </w:r>
                    </w:p>
                    <w:p w14:paraId="553A28C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333B0D7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B8090C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3E25F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14427B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EB451E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qStack</w:t>
                      </w:r>
                    </w:p>
                    <w:p w14:paraId="56B7BEA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219CB9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A3795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4735F5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91C764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3F3339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40E72E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栈</w:t>
                      </w:r>
                    </w:p>
                    <w:p w14:paraId="295A11D5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F6AE80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354319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0FFFD1D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422DAD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8330004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79467F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365C97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2EDFC4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4EF3C57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EA9335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A1E4E90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7B8E35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AF5A80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D3C6D0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22EDCC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栈顶的数据元素</w:t>
                      </w:r>
                    </w:p>
                    <w:p w14:paraId="1AD8FCF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16E33F4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BCBDA67" w14:textId="77777777" w:rsidR="00273BFA" w:rsidRDefault="00273BFA" w:rsidP="00273BFA"/>
                  </w:txbxContent>
                </v:textbox>
                <w10:anchorlock/>
              </v:shape>
            </w:pict>
          </mc:Fallback>
        </mc:AlternateContent>
      </w:r>
    </w:p>
    <w:p w14:paraId="5DBED7A8" w14:textId="41EE0F93" w:rsidR="009A3910" w:rsidRDefault="00273BFA" w:rsidP="00273BF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7023FFB" wp14:editId="37926A58">
                <wp:extent cx="5240342" cy="8816454"/>
                <wp:effectExtent l="0" t="0" r="17780" b="22860"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E2DBC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9166EA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CA1000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);</w:t>
                            </w:r>
                          </w:p>
                          <w:p w14:paraId="578BA95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3EC7EC5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2C8115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新的元素推入栈中</w:t>
                            </w:r>
                          </w:p>
                          <w:p w14:paraId="104D7B1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778D8D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223404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5D6639B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大小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35C0EB5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12060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5F7D4F8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561790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76C490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03B2CD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934525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48388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18ACD00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8B69A74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050272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DFB33A0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*s.top++ = e;</w:t>
                            </w:r>
                          </w:p>
                          <w:p w14:paraId="18F851E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6AB70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5DFD470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89B11E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00A27B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0A1EFF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F80C7A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A7920F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3F2C43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35EC1C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53BFD6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9752EA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F8BE5D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4FDE1F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3AD1BD2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B5282D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773689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180894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B1F3E8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8ADF9A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销毁一个栈</w:t>
                            </w:r>
                          </w:p>
                          <w:p w14:paraId="754EB814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F8DD9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A43EABF" w14:textId="77777777" w:rsidR="00273BFA" w:rsidRDefault="00273BFA" w:rsidP="00273B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7023FFB" id="文本框 15" o:spid="_x0000_s1027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" fillcolor="white [3201]" strokeweight=".5pt">
                <v:textbox>
                  <w:txbxContent>
                    <w:p w14:paraId="4BE2DBC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9166EA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CA1000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);</w:t>
                      </w:r>
                    </w:p>
                    <w:p w14:paraId="578BA95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3EC7EC5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2C8115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新的元素推入栈中</w:t>
                      </w:r>
                    </w:p>
                    <w:p w14:paraId="104D7B1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778D8D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223404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5D6639B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大小为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35C0EB5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12060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5F7D4F8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561790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76C490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03B2CD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934525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48388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18ACD00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8B69A74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050272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DFB33A0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*s.top++ = e;</w:t>
                      </w:r>
                    </w:p>
                    <w:p w14:paraId="18F851E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6AB70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5DFD470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89B11E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00A27B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0A1EFF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F80C7A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A7920F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3F2C43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35EC1C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53BFD6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9752EA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F8BE5D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4FDE1F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3AD1BD2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B5282D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773689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180894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B1F3E8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8ADF9A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销毁一个栈</w:t>
                      </w:r>
                    </w:p>
                    <w:p w14:paraId="754EB814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F8DD9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A43EABF" w14:textId="77777777" w:rsidR="00273BFA" w:rsidRDefault="00273BFA" w:rsidP="00273BFA"/>
                  </w:txbxContent>
                </v:textbox>
                <w10:anchorlock/>
              </v:shape>
            </w:pict>
          </mc:Fallback>
        </mc:AlternateContent>
      </w:r>
    </w:p>
    <w:p w14:paraId="61838B25" w14:textId="3B38DE52" w:rsidR="00B56D66" w:rsidRDefault="00273BFA" w:rsidP="00273BFA">
      <w:pPr>
        <w:autoSpaceDE w:val="0"/>
        <w:autoSpaceDN w:val="0"/>
        <w:adjustRightInd w:val="0"/>
        <w:jc w:val="left"/>
        <w:rPr>
          <w:szCs w:val="21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13BBB60" wp14:editId="0B9015EA">
                <wp:extent cx="5240342" cy="8816454"/>
                <wp:effectExtent l="0" t="0" r="17780" b="22860"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1BC9C2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BBF0CD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B5D3075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f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118DED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22A560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D33BFB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654E74A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DDF2B5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58D740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5EA913D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76A52F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4FE2C0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5EC791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lea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BED373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66B77F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3E53F4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CB961C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E8169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B73A6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84961C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239FF9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60E2E7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918C44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62E8ABF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28D88A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ABFF1D0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0ACAA8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16E17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7D3BB8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0CE70E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ACE2A9B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2454A3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73DB60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57D7A1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9C1CA4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;</w:t>
                            </w:r>
                          </w:p>
                          <w:p w14:paraId="6A78E9C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BADE3D8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90A99C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6BB407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8A5CE4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BE775F3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9A4C44A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Traver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710B42F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815EAA1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traverse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E6AE77" w14:textId="77777777" w:rsidR="00273BFA" w:rsidRDefault="00273BFA" w:rsidP="00273B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3BBB60" id="文本框 16" o:spid="_x0000_s1028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" fillcolor="white [3201]" strokeweight=".5pt">
                <v:textbox>
                  <w:txbxContent>
                    <w:p w14:paraId="11BC9C2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BBF0CD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B5D3075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f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118DED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22A560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D33BFB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654E74A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DDF2B5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58D740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5EA913D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76A52F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4FE2C0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5EC791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lea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BED373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66B77F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3E53F4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CB961C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E8169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B73A6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84961C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239FF9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60E2E7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918C44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62E8ABF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28D88A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ABFF1D0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0ACAA8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16E17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7D3BB8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0CE70E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ACE2A9B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2454A3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73DB60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57D7A1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9C1CA4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;</w:t>
                      </w:r>
                    </w:p>
                    <w:p w14:paraId="6A78E9C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BADE3D8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90A99C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6BB407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8A5CE4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BE775F3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9A4C44A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Traver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710B42F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815EAA1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traverser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E6AE77" w14:textId="77777777" w:rsidR="00273BFA" w:rsidRDefault="00273BFA" w:rsidP="00273BFA"/>
                  </w:txbxContent>
                </v:textbox>
                <w10:anchorlock/>
              </v:shape>
            </w:pict>
          </mc:Fallback>
        </mc:AlternateContent>
      </w: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7697CD4" wp14:editId="04C6019F">
                <wp:extent cx="5240342" cy="1678675"/>
                <wp:effectExtent l="0" t="0" r="17780" b="17145"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16786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E863669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raverser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DE23E2D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B78163E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*traverser))</w:t>
                            </w:r>
                          </w:p>
                          <w:p w14:paraId="28FA36D2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15D827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raverser++;</w:t>
                            </w:r>
                          </w:p>
                          <w:p w14:paraId="3B121D0C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0F116C6" w14:textId="77777777" w:rsidR="00273BFA" w:rsidRDefault="00273BFA" w:rsidP="00273BF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D9EDD3D" w14:textId="601BFE78" w:rsidR="00273BFA" w:rsidRPr="00273BFA" w:rsidRDefault="00273BFA" w:rsidP="00273BFA">
                            <w:pPr>
                              <w:widowControl/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697CD4" id="文本框 17" o:spid="_x0000_s1029" type="#_x0000_t202" style="width:412.65pt;height:132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" fillcolor="white [3201]" strokeweight=".5pt">
                <v:textbox>
                  <w:txbxContent>
                    <w:p w14:paraId="6E863669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raverser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DE23E2D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B78163E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*traverser))</w:t>
                      </w:r>
                    </w:p>
                    <w:p w14:paraId="28FA36D2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15D827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raverser++;</w:t>
                      </w:r>
                    </w:p>
                    <w:p w14:paraId="3B121D0C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0F116C6" w14:textId="77777777" w:rsidR="00273BFA" w:rsidRDefault="00273BFA" w:rsidP="00273BF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D9EDD3D" w14:textId="601BFE78" w:rsidR="00273BFA" w:rsidRPr="00273BFA" w:rsidRDefault="00273BFA" w:rsidP="00273BFA">
                      <w:pPr>
                        <w:widowControl/>
                        <w:jc w:val="left"/>
                        <w:rPr>
                          <w:szCs w:val="21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FB5B40D" w14:textId="55511965" w:rsidR="00273BFA" w:rsidRDefault="001B7DB2" w:rsidP="001B7DB2">
      <w:pPr>
        <w:autoSpaceDE w:val="0"/>
        <w:autoSpaceDN w:val="0"/>
        <w:adjustRightInd w:val="0"/>
        <w:jc w:val="center"/>
        <w:rPr>
          <w:rStyle w:val="a5"/>
        </w:rPr>
      </w:pPr>
      <w:r w:rsidRPr="00475D4B">
        <w:rPr>
          <w:rStyle w:val="a5"/>
        </w:rPr>
        <w:t>源代码</w:t>
      </w:r>
      <w:r>
        <w:rPr>
          <w:rStyle w:val="a5"/>
          <w:rFonts w:hint="eastAsia"/>
        </w:rPr>
        <w:t xml:space="preserve"> </w:t>
      </w:r>
      <w:r w:rsidRPr="00475D4B">
        <w:rPr>
          <w:rStyle w:val="a5"/>
        </w:rPr>
        <w:t xml:space="preserve">1 </w:t>
      </w:r>
      <w:proofErr w:type="spellStart"/>
      <w:r w:rsidRPr="001B7DB2">
        <w:rPr>
          <w:rStyle w:val="a5"/>
        </w:rPr>
        <w:t>StackBasicOperation.h</w:t>
      </w:r>
      <w:proofErr w:type="spellEnd"/>
    </w:p>
    <w:p w14:paraId="23482277" w14:textId="0C41C9C6" w:rsidR="001B7DB2" w:rsidRDefault="001B7DB2" w:rsidP="001B7DB2">
      <w:pPr>
        <w:autoSpaceDE w:val="0"/>
        <w:autoSpaceDN w:val="0"/>
        <w:adjustRightInd w:val="0"/>
        <w:jc w:val="center"/>
        <w:rPr>
          <w:rStyle w:val="a5"/>
        </w:rPr>
      </w:pPr>
    </w:p>
    <w:p w14:paraId="52E66A79" w14:textId="77777777" w:rsidR="009C1EBC" w:rsidRDefault="009C1EBC" w:rsidP="001B7DB2">
      <w:pPr>
        <w:autoSpaceDE w:val="0"/>
        <w:autoSpaceDN w:val="0"/>
        <w:adjustRightInd w:val="0"/>
        <w:jc w:val="center"/>
        <w:rPr>
          <w:rStyle w:val="a5"/>
        </w:rPr>
      </w:pPr>
    </w:p>
    <w:p w14:paraId="17EE97CC" w14:textId="6761C4CD" w:rsidR="009C1EBC" w:rsidRDefault="009C1EBC" w:rsidP="009C1EB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3923654D" wp14:editId="39C8ECBA">
                <wp:extent cx="5240342" cy="6400800"/>
                <wp:effectExtent l="0" t="0" r="17780" b="19050"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6400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84A40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439590C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cstdio&gt;</w:t>
                            </w:r>
                          </w:p>
                          <w:p w14:paraId="5BE04C9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malloc.h&gt;</w:t>
                            </w:r>
                          </w:p>
                          <w:p w14:paraId="46E7AB2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09CDC2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5CB6320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54AA5EC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27020A0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14466D7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6CE1D19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5</w:t>
                            </w:r>
                          </w:p>
                          <w:p w14:paraId="2E3318A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LITTLE_NUM_CAPACI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794677F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F74434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ERROR_EXIT_CODE</w:t>
                            </w:r>
                          </w:p>
                          <w:p w14:paraId="4A44BAE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PERATOR_CANNOT_MATC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86</w:t>
                            </w:r>
                          </w:p>
                          <w:p w14:paraId="49C302C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PRIORITY_CANNOT_GE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2580</w:t>
                            </w:r>
                          </w:p>
                          <w:p w14:paraId="594ED52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888</w:t>
                            </w:r>
                          </w:p>
                          <w:p w14:paraId="4054F85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6C8D98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开启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栈储存信息显示</w:t>
                            </w:r>
                          </w:p>
                          <w:p w14:paraId="324E16C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78CC274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B0CCDD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541067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A21C3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822003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d;</w:t>
                            </w:r>
                          </w:p>
                          <w:p w14:paraId="7B6E1BD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2EB7E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7D513C8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08C08A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7356B4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7605C0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6B65F7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D792E8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6DBE84E2" w14:textId="5C37ECCF" w:rsidR="009C1EBC" w:rsidRPr="00273BFA" w:rsidRDefault="009C1EBC" w:rsidP="009C1EBC">
                            <w:pPr>
                              <w:widowControl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923654D" id="文本框 19" o:spid="_x0000_s1030" type="#_x0000_t202" style="width:412.65pt;height:7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" fillcolor="white [3201]" strokeweight=".5pt">
                <v:textbox>
                  <w:txbxContent>
                    <w:p w14:paraId="6884A40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439590C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cstdio&gt;</w:t>
                      </w:r>
                    </w:p>
                    <w:p w14:paraId="5BE04C9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malloc.h&gt;</w:t>
                      </w:r>
                    </w:p>
                    <w:p w14:paraId="46E7AB2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09CDC2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5CB6320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54AA5EC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27020A0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14466D7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6CE1D19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5</w:t>
                      </w:r>
                    </w:p>
                    <w:p w14:paraId="2E3318A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LITTLE_NUM_CAPACI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794677F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F74434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ERROR_EXIT_CODE</w:t>
                      </w:r>
                    </w:p>
                    <w:p w14:paraId="4A44BAE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PERATOR_CANNOT_MATC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86</w:t>
                      </w:r>
                    </w:p>
                    <w:p w14:paraId="49C302C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PRIORITY_CANNOT_GE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2580</w:t>
                      </w:r>
                    </w:p>
                    <w:p w14:paraId="594ED52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888</w:t>
                      </w:r>
                    </w:p>
                    <w:p w14:paraId="4054F85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6C8D98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开启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栈储存信息显示</w:t>
                      </w:r>
                    </w:p>
                    <w:p w14:paraId="324E16C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78CC274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B0CCDD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541067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A21C3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822003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d;</w:t>
                      </w:r>
                    </w:p>
                    <w:p w14:paraId="7B6E1BD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2EB7E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7D513C8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08C08A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7356B4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7605C0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6B65F7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D792E8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6DBE84E2" w14:textId="5C37ECCF" w:rsidR="009C1EBC" w:rsidRPr="00273BFA" w:rsidRDefault="009C1EBC" w:rsidP="009C1EBC">
                      <w:pPr>
                        <w:widowControl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A066CB1" w14:textId="18EAF698" w:rsidR="009C1EBC" w:rsidRDefault="009C1EBC" w:rsidP="009C1EB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A421CB8" wp14:editId="6EA21ACD">
                <wp:extent cx="5240342" cy="8850573"/>
                <wp:effectExtent l="0" t="0" r="17780" b="27305"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505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140289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5631D4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665F0A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FCDE65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909C5B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6F29C8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栈</w:t>
                            </w:r>
                          </w:p>
                          <w:p w14:paraId="646ABBF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BA721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4B7910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3143AE0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C793A3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BBDFE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F8934B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DB78F1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5F8696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35F143C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3C2FB1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A26B51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FDD4C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9D88A3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33B5B7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30A4E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032B5A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447017B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B4BBDD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3BE0D6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D15531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622041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2045CC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3C68C18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D5DD9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CA3D45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169EB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2D3D5C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3BC2FF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58820C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新的元素推入栈中</w:t>
                            </w:r>
                          </w:p>
                          <w:p w14:paraId="625EE95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E2A36B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4813C2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4CEE91B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大小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775A087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404241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3DE92BE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545CA1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8C9DC76" w14:textId="77777777" w:rsidR="009C1EBC" w:rsidRPr="00273BFA" w:rsidRDefault="009C1EBC" w:rsidP="009C1EBC">
                            <w:pPr>
                              <w:widowControl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421CB8" id="文本框 20" o:spid="_x0000_s1031" type="#_x0000_t202" style="width:412.65pt;height:696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" fillcolor="white [3201]" strokeweight=".5pt">
                <v:textbox>
                  <w:txbxContent>
                    <w:p w14:paraId="4140289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5631D4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665F0A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FCDE65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909C5B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6F29C8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栈</w:t>
                      </w:r>
                    </w:p>
                    <w:p w14:paraId="646ABBF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BA721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4B7910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3143AE0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C793A3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BBDFE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F8934B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DB78F1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5F8696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35F143C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3C2FB1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A26B51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FDD4C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9D88A3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33B5B7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30A4E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032B5A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447017B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B4BBDD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3BE0D6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D15531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622041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2045CC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3C68C18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D5DD9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CA3D45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169EB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2D3D5C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3BC2FF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58820C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新的元素推入栈中</w:t>
                      </w:r>
                    </w:p>
                    <w:p w14:paraId="625EE95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E2A36B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4813C2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4CEE91B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大小为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775A087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404241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3DE92BE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545CA1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8C9DC76" w14:textId="77777777" w:rsidR="009C1EBC" w:rsidRPr="00273BFA" w:rsidRDefault="009C1EBC" w:rsidP="009C1EBC">
                      <w:pPr>
                        <w:widowControl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384837E" w14:textId="76E17BA1" w:rsidR="009C1EBC" w:rsidRDefault="009C1EBC" w:rsidP="009C1EBC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859F20A" wp14:editId="47C2CA63">
                <wp:extent cx="5240342" cy="9027994"/>
                <wp:effectExtent l="0" t="0" r="17780" b="20955"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902799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76C65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6A49AB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3CFB8C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2F10F9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34EF4D5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B772C1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5E3699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0577E2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78FA15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1C2E6F0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C65A27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216FAB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69DE50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267F22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8C13C8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是否栈存满</w:t>
                            </w:r>
                          </w:p>
                          <w:p w14:paraId="283CAF2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重新追加空间，增量大小为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</w:p>
                          <w:p w14:paraId="3B188BB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allo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7B5B55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查时是否成功分配到了内存空间</w:t>
                            </w:r>
                          </w:p>
                          <w:p w14:paraId="50F9AE3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59DE40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5429FA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Unable to allocate to memory spac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7F4078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7D1F73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D071BF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更新栈顶位置和栈大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stack_size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记录</w:t>
                            </w:r>
                          </w:p>
                          <w:p w14:paraId="24C93BD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709377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ACK_INCREME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7A0B47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B37AE2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220796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;</w:t>
                            </w:r>
                          </w:p>
                          <w:p w14:paraId="62DEA54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77A9F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3C0A81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0FD9D7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C8F155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8331B3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BA756F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DBFD04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2A5A3D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78B082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BC3CD7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1ADB17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5F7DB8E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2C841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5D4258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7D422F9" w14:textId="0A2919EC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573AB0A" w14:textId="77777777" w:rsidR="009C1EBC" w:rsidRPr="00273BFA" w:rsidRDefault="009C1EBC" w:rsidP="009C1EBC">
                            <w:pPr>
                              <w:widowControl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59F20A" id="文本框 21" o:spid="_x0000_s1032" type="#_x0000_t202" style="width:412.65pt;height:71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" fillcolor="white [3201]" strokeweight=".5pt">
                <v:textbox>
                  <w:txbxContent>
                    <w:p w14:paraId="6B76C65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6A49AB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3CFB8C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2F10F9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34EF4D5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B772C1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5E3699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0577E2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78FA15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1C2E6F0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C65A27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216FAB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69DE50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267F22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8C13C8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是否栈存满</w:t>
                      </w:r>
                    </w:p>
                    <w:p w14:paraId="283CAF2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重新追加空间，增量大小为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STACK_INCREMENT</w:t>
                      </w:r>
                    </w:p>
                    <w:p w14:paraId="3B188BB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allo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7B5B55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查时是否成功分配到了内存空间</w:t>
                      </w:r>
                    </w:p>
                    <w:p w14:paraId="50F9AE3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59DE40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5429FA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Unable to allocate to memory spac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7F4078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7D1F73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D071BF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更新栈顶位置和栈大小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stack_size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记录</w:t>
                      </w:r>
                    </w:p>
                    <w:p w14:paraId="24C93BD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709377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ACK_INCREME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7A0B47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B37AE2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220796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;</w:t>
                      </w:r>
                    </w:p>
                    <w:p w14:paraId="62DEA54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77A9F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3C0A81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0FD9D7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Elemtyp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C8F155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8331B3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BA756F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DBFD04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2A5A3D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78B082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BC3CD7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1ADB17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5F7DB8E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2C841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5D4258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7D422F9" w14:textId="0A2919EC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573AB0A" w14:textId="77777777" w:rsidR="009C1EBC" w:rsidRPr="00273BFA" w:rsidRDefault="009C1EBC" w:rsidP="009C1EBC">
                      <w:pPr>
                        <w:widowControl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F736943" w14:textId="0E501EFB" w:rsidR="00AA5014" w:rsidRDefault="009C1EBC" w:rsidP="009C1EBC">
      <w:pPr>
        <w:autoSpaceDE w:val="0"/>
        <w:autoSpaceDN w:val="0"/>
        <w:adjustRightInd w:val="0"/>
        <w:jc w:val="left"/>
        <w:rPr>
          <w:szCs w:val="21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64D3B95D" wp14:editId="474FB980">
                <wp:extent cx="5240342" cy="8823278"/>
                <wp:effectExtent l="0" t="0" r="17780" b="16510"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232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3640DE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07714B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3618AB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014569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74AC83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AEF5B9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B9899F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858C10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5FF2DB7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2DAA34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-;</w:t>
                            </w:r>
                          </w:p>
                          <w:p w14:paraId="18B77B7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209654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7FDAE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CFD453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B54B6B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BF1F6E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C9AAC4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4CFF2E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8A5D93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8BCCC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73BE36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F8FE2F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E0259C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B3ABE1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79A9AC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130568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6734BAA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2A601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4B5606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D40D1B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AB977E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83A860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835A17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C7F950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0584850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7EF6D4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temp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740F91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emp--;</w:t>
                            </w:r>
                          </w:p>
                          <w:p w14:paraId="229FCFB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(temp);</w:t>
                            </w:r>
                          </w:p>
                          <w:p w14:paraId="67EFEDA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A7D018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!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8B0541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F95B05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C9A10B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D7FBE3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8C067E2" w14:textId="77777777" w:rsidR="009C1EBC" w:rsidRPr="00273BFA" w:rsidRDefault="009C1EBC" w:rsidP="009C1EBC">
                            <w:pPr>
                              <w:widowControl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4D3B95D" id="文本框 23" o:spid="_x0000_s1033" type="#_x0000_t202" style="width:412.65pt;height:694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" fillcolor="white [3201]" strokeweight=".5pt">
                <v:textbox>
                  <w:txbxContent>
                    <w:p w14:paraId="33640DE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07714B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3618AB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014569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74AC83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AEF5B9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B9899F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858C10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5FF2DB7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2DAA34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-;</w:t>
                      </w:r>
                    </w:p>
                    <w:p w14:paraId="18B77B7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209654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7FDAE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CFD453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B54B6B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BF1F6E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C9AAC4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4CFF2E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8A5D93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8BCCC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73BE36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F8FE2F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E0259C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B3ABE1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79A9AC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130568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6734BAA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2A601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4B5606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D40D1B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AB977E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83A860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835A17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C7F950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0584850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7EF6D4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temp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740F91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emp--;</w:t>
                      </w:r>
                    </w:p>
                    <w:p w14:paraId="229FCFB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(temp);</w:t>
                      </w:r>
                    </w:p>
                    <w:p w14:paraId="67EFEDA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A7D018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!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8B0541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F95B05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C9A10B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D7FBE3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8C067E2" w14:textId="77777777" w:rsidR="009C1EBC" w:rsidRPr="00273BFA" w:rsidRDefault="009C1EBC" w:rsidP="009C1EBC">
                      <w:pPr>
                        <w:widowControl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866ECA7" wp14:editId="0A349E2C">
                <wp:extent cx="5240342" cy="8816454"/>
                <wp:effectExtent l="0" t="0" r="17780" b="22860"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046439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329C2F8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CD7496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temp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A287AB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emp--;</w:t>
                            </w:r>
                          </w:p>
                          <w:p w14:paraId="5DF9A1F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(temp);</w:t>
                            </w:r>
                          </w:p>
                          <w:p w14:paraId="4CC6690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2B705A8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1;</w:t>
                            </w:r>
                          </w:p>
                          <w:p w14:paraId="7260E40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A1802D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30903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ispla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018B591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EFA48A0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C110D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i++)</w:t>
                            </w:r>
                          </w:p>
                          <w:p w14:paraId="13B1007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86BE40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3CB371"/>
                                <w:kern w:val="0"/>
                                <w:sz w:val="19"/>
                                <w:szCs w:val="19"/>
                              </w:rPr>
                              <w:t>%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);</w:t>
                            </w:r>
                          </w:p>
                          <w:p w14:paraId="2E185BC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785BCB4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 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0A5364E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D21445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047E765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ispla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184D81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062F8B9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FEC892D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i = 0; i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i++)</w:t>
                            </w:r>
                          </w:p>
                          <w:p w14:paraId="6057777C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68FCD1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3CB371"/>
                                <w:kern w:val="0"/>
                                <w:sz w:val="19"/>
                                <w:szCs w:val="19"/>
                              </w:rPr>
                              <w:t>%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i]);</w:t>
                            </w:r>
                          </w:p>
                          <w:p w14:paraId="25BC3E5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1B0EFB7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 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BE9245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23BD7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827C62F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Opera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8EAD802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46DA3E3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+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-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*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/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)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.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D35092B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6AD77F6" w14:textId="77777777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A22DCAC" w14:textId="5665A58B" w:rsidR="009C1EBC" w:rsidRDefault="009C1EBC" w:rsidP="009C1EBC">
                            <w:pPr>
                              <w:autoSpaceDE w:val="0"/>
                              <w:autoSpaceDN w:val="0"/>
                              <w:adjustRightInd w:val="0"/>
                              <w:ind w:left="420" w:firstLine="420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E67984B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74A7539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E7FEED7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mparePriori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CFA6D7E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E476E3D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+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55CF08E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9853B9F" w14:textId="77777777" w:rsidR="00587D2F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*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/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48CB66A" w14:textId="46C1F46A" w:rsidR="00587D2F" w:rsidRPr="00273BFA" w:rsidRDefault="00587D2F" w:rsidP="00587D2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866ECA7" id="文本框 24" o:spid="_x0000_s1034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" fillcolor="white [3201]" strokeweight=".5pt">
                <v:textbox>
                  <w:txbxContent>
                    <w:p w14:paraId="5046439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329C2F8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CD7496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temp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A287AB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emp--;</w:t>
                      </w:r>
                    </w:p>
                    <w:p w14:paraId="5DF9A1F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(temp);</w:t>
                      </w:r>
                    </w:p>
                    <w:p w14:paraId="4CC6690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2B705A8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1;</w:t>
                      </w:r>
                    </w:p>
                    <w:p w14:paraId="7260E40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A1802D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30903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ispla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018B591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EFA48A0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C110D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i++)</w:t>
                      </w:r>
                    </w:p>
                    <w:p w14:paraId="13B1007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86BE40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3CB371"/>
                          <w:kern w:val="0"/>
                          <w:sz w:val="19"/>
                          <w:szCs w:val="19"/>
                        </w:rPr>
                        <w:t>%c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);</w:t>
                      </w:r>
                    </w:p>
                    <w:p w14:paraId="2E185BC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785BCB4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 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0A5364E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D21445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047E765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ispla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184D81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062F8B9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FEC892D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i = 0; i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i++)</w:t>
                      </w:r>
                    </w:p>
                    <w:p w14:paraId="6057777C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68FCD1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3CB371"/>
                          <w:kern w:val="0"/>
                          <w:sz w:val="19"/>
                          <w:szCs w:val="19"/>
                        </w:rPr>
                        <w:t>%f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i]);</w:t>
                      </w:r>
                    </w:p>
                    <w:p w14:paraId="25BC3E5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1B0EFB7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 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BE9245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23BD7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827C62F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Opera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8EAD802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46DA3E3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+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-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*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/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)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.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D35092B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6AD77F6" w14:textId="77777777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A22DCAC" w14:textId="5665A58B" w:rsidR="009C1EBC" w:rsidRDefault="009C1EBC" w:rsidP="009C1EBC">
                      <w:pPr>
                        <w:autoSpaceDE w:val="0"/>
                        <w:autoSpaceDN w:val="0"/>
                        <w:adjustRightInd w:val="0"/>
                        <w:ind w:left="420" w:firstLine="420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E67984B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74A7539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E7FEED7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mparePriori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CFA6D7E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E476E3D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+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55CF08E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9853B9F" w14:textId="77777777" w:rsidR="00587D2F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*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/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48CB66A" w14:textId="46C1F46A" w:rsidR="00587D2F" w:rsidRPr="00273BFA" w:rsidRDefault="00587D2F" w:rsidP="00587D2F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605AA53" w14:textId="454AB2BD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AAF3E7F" wp14:editId="0FFD8068">
                <wp:extent cx="5240342" cy="8816454"/>
                <wp:effectExtent l="0" t="0" r="17780" b="22860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423045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E6A159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6CAD3C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E2AC97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-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A809E9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351136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*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/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862E6C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53C6AA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9D5A83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4A354B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8F5F1A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E44999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*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8C419D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620B9A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07F265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8EFB0C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7E5E7B6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B194A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C9FDFE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/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C5D344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EAA4FF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6CBADD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ED8365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77AA8F4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546D26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901D9B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70ADCD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6C7BC6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793F5D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24B0FF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14AFA4D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1536B2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841A31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91B460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659969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5F2ECD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3756AC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A8DDFE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FD3A70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5BC09B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9CD9E9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049593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)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8F0C82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=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83B885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696ABF4" w14:textId="3B407DB3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AF3E7F" id="文本框 25" o:spid="_x0000_s1035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xxn7cGMCAACs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3423045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E6A159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6CAD3C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E2AC97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-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A809E9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351136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*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/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862E6C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53C6AA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9D5A83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4A354B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8F5F1A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E44999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*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8C419D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620B9A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07F265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8EFB0C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7E5E7B6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B194A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C9FDFE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/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C5D344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EAA4FF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6CBADD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ED8365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77AA8F4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546D26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901D9B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70ADCD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6C7BC6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793F5D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24B0FF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14AFA4D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1536B2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841A31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91B460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659969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5F2ECD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3756AC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A8DDFE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FD3A70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5BC09B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9CD9E9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049593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)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8F0C82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=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83B885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696ABF4" w14:textId="3B407DB3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DEB5A27" w14:textId="13D0E857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4B9CD74" wp14:editId="370BA2B3">
                <wp:extent cx="5240342" cy="8816454"/>
                <wp:effectExtent l="0" t="0" r="17780" b="22860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33C641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!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ED9D08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7522A28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CC16E0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3A6044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)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2FF624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A69032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(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9AA90B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!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F7F7B8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8B2ADD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C46CC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F8E977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C55836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79ED1B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)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2E06EB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!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7051BE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A0C658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=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8A0BCF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97F564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51CF0B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24BE5B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4B9592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59E10A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alcul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BF278B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00DE36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witc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FDA38A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1BCC5D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+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11FDF0F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61302B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-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325CC48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.0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BED68C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*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4DD8A6E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B87D04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/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744CE30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.0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/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4AEF4E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^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06F584D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.0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3F6779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%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7157826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atic_ca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gt;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%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temp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5325E0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84DAD1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6F581C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3807AE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2F7879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D19BB5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A7E820C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4B9CD74" id="文本框 26" o:spid="_x0000_s1036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nw0mnGMCAACt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333C641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!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ED9D08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7522A28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CC16E0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3A6044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)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2FF624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A69032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(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9AA90B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!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F7F7B8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8B2ADD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C46CC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F8E977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C55836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79ED1B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)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2E06EB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!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7051BE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A0C658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=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8A0BCF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97F564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51CF0B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24BE5B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4B9592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59E10A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alcul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BF278B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00DE36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witc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FDA38A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1BCC5D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+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11FDF0F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61302B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-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325CC48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.0 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BED68C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*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4DD8A6E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B87D04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/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744CE30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.0 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/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4AEF4E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^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06F584D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.0 *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3F6779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%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7157826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atic_ca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gt;(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%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temp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5325E0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84DAD1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6F581C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3807AE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2F7879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D19BB5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A7E820C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C8375CC" w14:textId="55267D0D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EE5A59" wp14:editId="0B0CC2B4">
                <wp:extent cx="5240342" cy="8816454"/>
                <wp:effectExtent l="0" t="0" r="17780" b="2286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32BF9F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920E5C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f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E1BB87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881924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D5020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7FBBEA1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711220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752D86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043F4C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A12539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C1D341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763988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2DFC59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DAC1B6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EA5222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01D02A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fre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3FC50A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b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1AF248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718719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B0000"/>
                                <w:kern w:val="0"/>
                                <w:sz w:val="19"/>
                                <w:szCs w:val="19"/>
                              </w:rPr>
                              <w:t>stack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6FCB341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9ABFC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8BB482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13CAB48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27BEAF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6F1FCB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C78E36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54B8C7F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operator_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um_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FDC885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A66D56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616D1C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DEBUG INFORMATION: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47A799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目前的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栈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997557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ispla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operator_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DB6BE9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目前的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栈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6BAE3E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ispla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um_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AC5D31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240A9D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5C19B8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F78DA9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1A65D9E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066062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506003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24260B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9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Opera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4784611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C8E3DD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FB71CD6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EE5A59" id="文本框 27" o:spid="_x0000_s1037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+8LWBmMCAACt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532BF9F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920E5C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f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E1BB87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881924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D5020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7FBBEA1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711220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752D86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043F4C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A12539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C1D341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763988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2DFC59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DAC1B6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EA5222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01D02A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fre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3FC50A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b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1AF248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718719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r>
                        <w:rPr>
                          <w:rFonts w:ascii="新宋体" w:eastAsia="新宋体" w:hAnsiTheme="minorHAnsi" w:cs="新宋体"/>
                          <w:color w:val="8B0000"/>
                          <w:kern w:val="0"/>
                          <w:sz w:val="19"/>
                          <w:szCs w:val="19"/>
                        </w:rPr>
                        <w:t>stack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6FCB341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9ABFC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8BB482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13CAB48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27BEAF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6F1FCB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C78E36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54B8C7F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operator_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um_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FDC885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A66D56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616D1C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DEBUG INFORMATION: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47A799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目前的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栈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997557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ispla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operator_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DB6BE9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目前的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栈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6BAE3E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ispla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um_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AC5D31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rint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240A9D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5C19B8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F78DA9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1A65D9E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066062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506003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24260B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gt;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9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||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Opera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4784611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C8E3DD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FB71CD6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D8B0927" w14:textId="46414F4E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2B896ED" wp14:editId="3E82CDA0">
                <wp:extent cx="5240342" cy="8816454"/>
                <wp:effectExtent l="0" t="0" r="17780" b="2286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C348E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1D090C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94EC10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D4F7C0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D5741D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ma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  <w:p w14:paraId="3785884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8CA0E5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建立三个栈并将其初始化</w:t>
                            </w:r>
                          </w:p>
                          <w:p w14:paraId="1A94234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Operator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operator_stack;</w:t>
                            </w:r>
                          </w:p>
                          <w:p w14:paraId="401B0DB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um_stack;</w:t>
                            </w:r>
                          </w:p>
                          <w:p w14:paraId="68E965D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Num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_num_stack;</w:t>
                            </w:r>
                          </w:p>
                          <w:p w14:paraId="5CF5C75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art:</w:t>
                            </w:r>
                          </w:p>
                          <w:p w14:paraId="5BEC6E2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184BA8F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299CCAF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nit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7F224B8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1B85AE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um = 0;</w:t>
                            </w:r>
                          </w:p>
                          <w:p w14:paraId="78850AB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digit;</w:t>
                            </w:r>
                          </w:p>
                          <w:p w14:paraId="22F804E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xponent = 0;</w:t>
                            </w:r>
                          </w:p>
                          <w:p w14:paraId="1FE14BF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12C1D1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储存从符号栈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OperatorStack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弹出的符号字符</w:t>
                            </w:r>
                          </w:p>
                          <w:p w14:paraId="3464FDC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operator_for_cal;</w:t>
                            </w:r>
                          </w:p>
                          <w:p w14:paraId="2169AAB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临时储存从数字栈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(NumStack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弹出的数字字符</w:t>
                            </w:r>
                          </w:p>
                          <w:p w14:paraId="6DC80BD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eft_num, right_num;</w:t>
                            </w:r>
                          </w:p>
                          <w:p w14:paraId="2E7C437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03574A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本程序支持的运算有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'+\',  \'-\',  \'*\',  \'/\',  \'^\',  \'%\'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DC9735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以下输入一个中缀表达式，请使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'#\'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来结束您的输入！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45A21C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operator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0CE94F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203611D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ime_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ime_start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tim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0);</w:t>
                            </w:r>
                          </w:p>
                          <w:p w14:paraId="55562DF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处理非法输入</w:t>
                            </w:r>
                          </w:p>
                          <w:p w14:paraId="662ED2B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2D56C33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48B33A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1B49430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49CD6E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6FEC5B3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59733E6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352D693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A29D8C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26EA29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096123B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CC4AD0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2B896ED" id="文本框 28" o:spid="_x0000_s1038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IIVSh2MCAACt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0FC348E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1D090C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94EC10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D4F7C0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D5741D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ma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  <w:p w14:paraId="3785884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8CA0E5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建立三个栈并将其初始化</w:t>
                      </w:r>
                    </w:p>
                    <w:p w14:paraId="1A94234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Operator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operator_stack;</w:t>
                      </w:r>
                    </w:p>
                    <w:p w14:paraId="401B0DB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um_stack;</w:t>
                      </w:r>
                    </w:p>
                    <w:p w14:paraId="68E965D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Num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_num_stack;</w:t>
                      </w:r>
                    </w:p>
                    <w:p w14:paraId="5CF5C75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art:</w:t>
                      </w:r>
                    </w:p>
                    <w:p w14:paraId="5BEC6E2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184BA8F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299CCAF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nit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7F224B8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1B85AE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um = 0;</w:t>
                      </w:r>
                    </w:p>
                    <w:p w14:paraId="78850AB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digit;</w:t>
                      </w:r>
                    </w:p>
                    <w:p w14:paraId="22F804E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xponent = 0;</w:t>
                      </w:r>
                    </w:p>
                    <w:p w14:paraId="1FE14BF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12C1D1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储存从符号栈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OperatorStack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弹出的符号字符</w:t>
                      </w:r>
                    </w:p>
                    <w:p w14:paraId="3464FDC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operator_for_cal;</w:t>
                      </w:r>
                    </w:p>
                    <w:p w14:paraId="2169AAB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临时储存从数字栈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(NumStack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弹出的数字字符</w:t>
                      </w:r>
                    </w:p>
                    <w:p w14:paraId="6DC80BD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eft_num, right_num;</w:t>
                      </w:r>
                    </w:p>
                    <w:p w14:paraId="2E7C437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03574A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本程序支持的运算有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'+\',  \'-\',  \'*\',  \'/\',  \'^\',  \'%\'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DC9735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以下输入一个中缀表达式，请使用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'#\'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来结束您的输入！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45A21C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operator_stack,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0CE94F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203611D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ime_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ime_start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tim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0);</w:t>
                      </w:r>
                    </w:p>
                    <w:p w14:paraId="55562DF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处理非法输入</w:t>
                      </w:r>
                    </w:p>
                    <w:p w14:paraId="662ED2B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2D56C33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48B33A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1B49430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49CD6E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6FEC5B3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59733E6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352D693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A29D8C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26EA29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096123B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CC4AD0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8DF9627" w14:textId="069D211F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985C390" wp14:editId="0BAC2AEE">
                <wp:extent cx="5240342" cy="8816454"/>
                <wp:effectExtent l="0" t="0" r="17780" b="2286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571651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error_indicato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</w:p>
                          <w:p w14:paraId="5A3EE0F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emp_char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operator_stack)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#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94A435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10757D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Opera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41C1EC7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79A23F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temp_num_stack, temp_char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F63A40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2C98C22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B5D977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508820F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164BBA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607FEA6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650717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771DF2B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52F451E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01F80B6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3D93BA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FD1CD4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0EBD37A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C0D864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DE4D52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temp_char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.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ED28CC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E6F133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06421BC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30444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23B877B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6D48C9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5322DED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BCBB15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505F9BF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7EEF3DA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3B1D113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52AA4B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FFE586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4B9313C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46BA73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0FBD47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ittle_exp = -1;;</w:t>
                            </w:r>
                          </w:p>
                          <w:p w14:paraId="28126BA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Opera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65B9267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B053E3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um += (temp_char -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10, little_exp);</w:t>
                            </w:r>
                          </w:p>
                          <w:p w14:paraId="42C268B9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85C390" id="文本框 29" o:spid="_x0000_s1039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REqiHWMCAACt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3571651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error_indicator = 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</w:p>
                    <w:p w14:paraId="5A3EE0F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emp_char !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||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operator_stack) !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#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94A435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10757D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Opera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41C1EC7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79A23F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temp_num_stack, temp_char -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F63A40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2C98C22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B5D977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508820F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164BBA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607FEA6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650717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771DF2B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52F451E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01F80B6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3D93BA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FD1CD4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0EBD37A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C0D864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DE4D52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temp_char =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.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ED28CC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E6F133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06421BC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30444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23B877B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6D48C9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5322DED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BCBB15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505F9BF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7EEF3DA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3B1D113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52AA4B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FFE586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4B9313C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46BA73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0FBD47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ittle_exp = -1;;</w:t>
                      </w:r>
                    </w:p>
                    <w:p w14:paraId="28126BA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Opera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65B9267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B053E3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um += (temp_char -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*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10, little_exp);</w:t>
                      </w:r>
                    </w:p>
                    <w:p w14:paraId="42C268B9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C109D37" w14:textId="035CE14A" w:rsidR="00C82FA2" w:rsidRDefault="00C82FA2" w:rsidP="00C82FA2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6EDFFFD8" wp14:editId="2267039F">
                <wp:extent cx="5240342" cy="8816454"/>
                <wp:effectExtent l="0" t="0" r="17780" b="22860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B8C414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ttle_exp-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;</w:t>
                            </w:r>
                          </w:p>
                          <w:p w14:paraId="1EB045D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6B73F9C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5B43569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15D90F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3D8FDAE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2CCC09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1404DB9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1969D47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0C08256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F8EDFC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72B40C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71605B8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8A3DFA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1C6BC9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03DC0E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C1F164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Emp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temp_num_stack)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FA71F0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95F0D7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, digit);</w:t>
                            </w:r>
                          </w:p>
                          <w:p w14:paraId="2E945C9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um = sum + digit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10, exponent);</w:t>
                            </w:r>
                          </w:p>
                          <w:p w14:paraId="0CB1800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exponent++;</w:t>
                            </w:r>
                          </w:p>
                          <w:p w14:paraId="108843B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69B64E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exponent = 0;</w:t>
                            </w:r>
                          </w:p>
                          <w:p w14:paraId="227BCBF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sum != 0)</w:t>
                            </w:r>
                          </w:p>
                          <w:p w14:paraId="024B88F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6D2FA6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,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sum);</w:t>
                            </w:r>
                          </w:p>
                          <w:p w14:paraId="06DBEBA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um = 0;</w:t>
                            </w:r>
                          </w:p>
                          <w:p w14:paraId="3DEC27A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BB190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4FBBDAB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74C268A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6135EE7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Opera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6D0B1C2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E450AB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witc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omparePriorit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&amp;operator_stack), temp_char))</w:t>
                            </w:r>
                          </w:p>
                          <w:p w14:paraId="19B81D6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74D41A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l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79DD5F5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temp_char);</w:t>
                            </w:r>
                          </w:p>
                          <w:p w14:paraId="3C9F701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4B9CC46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5827824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EBDB5F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6275DFB4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EDFFFD8" id="文本框 30" o:spid="_x0000_s1040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" fillcolor="white [3201]" strokeweight=".5pt">
                <v:textbox>
                  <w:txbxContent>
                    <w:p w14:paraId="0B8C414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ttle_exp-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;</w:t>
                      </w:r>
                    </w:p>
                    <w:p w14:paraId="1EB045D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6B73F9C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5B43569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15D90F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3D8FDAE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2CCC09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1404DB9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1969D47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0C08256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F8EDFC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72B40C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71605B8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8A3DFA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1C6BC9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03DC0E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C1F164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Emp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temp_num_stack)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FA71F0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95F0D7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, digit);</w:t>
                      </w:r>
                    </w:p>
                    <w:p w14:paraId="2E945C9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um = sum + digit *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10, exponent);</w:t>
                      </w:r>
                    </w:p>
                    <w:p w14:paraId="0CB1800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exponent++;</w:t>
                      </w:r>
                    </w:p>
                    <w:p w14:paraId="108843B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69B64E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exponent = 0;</w:t>
                      </w:r>
                    </w:p>
                    <w:p w14:paraId="227BCBF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sum != 0)</w:t>
                      </w:r>
                    </w:p>
                    <w:p w14:paraId="024B88F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6D2FA6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,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sum);</w:t>
                      </w:r>
                    </w:p>
                    <w:p w14:paraId="06DBEBA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um = 0;</w:t>
                      </w:r>
                    </w:p>
                    <w:p w14:paraId="3DEC27A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BB190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4FBBDAB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74C268A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6135EE7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Opera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6D0B1C2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E450AB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witc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omparePriorit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&amp;operator_stack), temp_char))</w:t>
                      </w:r>
                    </w:p>
                    <w:p w14:paraId="19B81D6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74D41A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l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79DD5F5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temp_char);</w:t>
                      </w:r>
                    </w:p>
                    <w:p w14:paraId="3C9F701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4B9CC46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5827824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EBDB5F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6275DFB4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32C14DF7" w14:textId="1359C1AF" w:rsidR="00C82FA2" w:rsidRPr="001B7DB2" w:rsidRDefault="00C82FA2" w:rsidP="00C82FA2">
      <w:pPr>
        <w:autoSpaceDE w:val="0"/>
        <w:autoSpaceDN w:val="0"/>
        <w:adjustRightInd w:val="0"/>
        <w:jc w:val="left"/>
        <w:rPr>
          <w:szCs w:val="21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4CE9AA14" wp14:editId="3B2E9ACE">
                <wp:extent cx="5240342" cy="8816454"/>
                <wp:effectExtent l="0" t="0" r="17780" b="22860"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88164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E6464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22708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4043AC0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7F2A8EB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1EB1A89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09EA0C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08A8A9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5DF2D72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835FF3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5A8DB24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08FE50C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1F6E829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D95BF7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&gt;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24DE15F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operator_for_cal);</w:t>
                            </w:r>
                          </w:p>
                          <w:p w14:paraId="76FC618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, right_num);</w:t>
                            </w:r>
                          </w:p>
                          <w:p w14:paraId="4B36E4A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, left_num);</w:t>
                            </w:r>
                          </w:p>
                          <w:p w14:paraId="13EF3F9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5C66C0D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6D01F60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7F47CA7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us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num_stack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Calcula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left_num, right_num, operator_for_cal));</w:t>
                            </w:r>
                          </w:p>
                          <w:p w14:paraId="002F67B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35A99BC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The Calculate Function is called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6CA477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592543A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05A03A5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6EEA5CE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2FFA6F6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590442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=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7A92F9B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operator_for_cal);</w:t>
                            </w:r>
                          </w:p>
                          <w:p w14:paraId="7383874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;</w:t>
                            </w:r>
                          </w:p>
                          <w:p w14:paraId="17E96A8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!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isValid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char))</w:t>
                            </w:r>
                          </w:p>
                          <w:p w14:paraId="70A7F49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65F05E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CHARACTER has received! This Program will restart immediate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\</w:t>
                            </w:r>
                          </w:p>
                          <w:p w14:paraId="3671EF2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Please type in your expression with Numbers and \'+\',  \'-\',  \'*\',  \'/\',  \'^\',  \'%\',  \'#\' ONLY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\</w:t>
                            </w:r>
                          </w:p>
                          <w:p w14:paraId="4BF026E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71111D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44E5EEC5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4405E5F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31540BE0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0584D5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69CE37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43AD6189" w14:textId="77777777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E9AA14" id="文本框 31" o:spid="_x0000_s1041" type="#_x0000_t202" style="width:412.65pt;height:69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" fillcolor="white [3201]" strokeweight=".5pt">
                <v:textbox>
                  <w:txbxContent>
                    <w:p w14:paraId="5BE6464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22708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4043AC0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7F2A8EB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1EB1A89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09EA0C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08A8A9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5DF2D72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835FF3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5A8DB24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08FE50C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1F6E829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D95BF7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&gt;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24DE15F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operator_for_cal);</w:t>
                      </w:r>
                    </w:p>
                    <w:p w14:paraId="76FC618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, right_num);</w:t>
                      </w:r>
                    </w:p>
                    <w:p w14:paraId="4B36E4A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, left_num);</w:t>
                      </w:r>
                    </w:p>
                    <w:p w14:paraId="13EF3F9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5C66C0D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6D01F60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7F47CA7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us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num_stack,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Calcula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left_num, right_num, operator_for_cal));</w:t>
                      </w:r>
                    </w:p>
                    <w:p w14:paraId="002F67B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35A99BC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The Calculate Function is called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6CA477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592543A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05A03A5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6EEA5CE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2FFA6F6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590442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=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7A92F9B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operator_for_cal);</w:t>
                      </w:r>
                    </w:p>
                    <w:p w14:paraId="7383874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;</w:t>
                      </w:r>
                    </w:p>
                    <w:p w14:paraId="17E96A8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!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isValid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char))</w:t>
                      </w:r>
                    </w:p>
                    <w:p w14:paraId="70A7F49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65F05E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CHARACTER has received! This Program will restart immediate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\</w:t>
                      </w:r>
                    </w:p>
                    <w:p w14:paraId="3671EF2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Please type in your expression with Numbers and \'+\',  \'-\',  \'*\',  \'/\',  \'^\',  \'%\',  \'#\' ONLY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\</w:t>
                      </w:r>
                    </w:p>
                    <w:p w14:paraId="4BF026E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71111D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44E5EEC5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4405E5F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31540BE0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0584D5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69CE37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43AD6189" w14:textId="77777777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56813F0" wp14:editId="1CE5CAA9">
                <wp:extent cx="5240342" cy="6189260"/>
                <wp:effectExtent l="0" t="0" r="17780" b="21590"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0342" cy="61892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7CD282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4894A7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11FA84D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52C7A64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504351D4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1A70FE7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a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!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:</w:t>
                            </w:r>
                          </w:p>
                          <w:p w14:paraId="4119DB3F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17FCE0EC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StackDebu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, num_stack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ebug</w:t>
                            </w:r>
                          </w:p>
                          <w:p w14:paraId="5B4D79D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4647876B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Cannot Match The Priority of the two Operators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122DFB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x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PERATOR_CANNOT_MATC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71ECA8F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F1B3538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1D57A62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f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DEBUG_MODE_ON</w:t>
                            </w:r>
                          </w:p>
                          <w:p w14:paraId="25C5080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temp_char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emp_char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2D1A2E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endif</w:t>
                            </w:r>
                          </w:p>
                          <w:p w14:paraId="0F64224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84093D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time_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ime_shutdown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tim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0);</w:t>
                            </w:r>
                          </w:p>
                          <w:p w14:paraId="57631DE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表达式的最终结果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GetTo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&amp;num_stack)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运行用时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time_shutdown - time_star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s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7F48B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E1467F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out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B8B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FE6763A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num_stack);</w:t>
                            </w:r>
                          </w:p>
                          <w:p w14:paraId="7752921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temp_num_stack);</w:t>
                            </w:r>
                          </w:p>
                          <w:p w14:paraId="35BC7D43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DestroyStac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operator_stack);</w:t>
                            </w:r>
                          </w:p>
                          <w:p w14:paraId="1B1E50A1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_char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 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507E96E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483D8B"/>
                                <w:kern w:val="0"/>
                                <w:sz w:val="19"/>
                                <w:szCs w:val="19"/>
                              </w:rPr>
                              <w:t>rewin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tdi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B9322F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tart;</w:t>
                            </w:r>
                          </w:p>
                          <w:p w14:paraId="66B116E6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2C86619" w14:textId="77777777" w:rsid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;</w:t>
                            </w:r>
                          </w:p>
                          <w:p w14:paraId="7B9DF686" w14:textId="4AED47E9" w:rsidR="00C82FA2" w:rsidRPr="00C82FA2" w:rsidRDefault="00C82FA2" w:rsidP="00C82FA2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56813F0" id="文本框 32" o:spid="_x0000_s1042" type="#_x0000_t202" style="width:412.65pt;height:48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" fillcolor="white [3201]" strokeweight=".5pt">
                <v:textbox>
                  <w:txbxContent>
                    <w:p w14:paraId="17CD282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4894A7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11FA84D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52C7A64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504351D4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1A70FE7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a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!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:</w:t>
                      </w:r>
                    </w:p>
                    <w:p w14:paraId="4119DB3F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17FCE0EC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StackDebu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, num_stack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ebug</w:t>
                      </w:r>
                    </w:p>
                    <w:p w14:paraId="5B4D79D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4647876B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p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Cannot Match The Priority of the two Operators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122DFB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x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PERATOR_CANNOT_MATC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71ECA8F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F1B3538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1D57A62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f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DEBUG_MODE_ON</w:t>
                      </w:r>
                    </w:p>
                    <w:p w14:paraId="25C5080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temp_char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emp_char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2D1A2E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endif</w:t>
                      </w:r>
                    </w:p>
                    <w:p w14:paraId="0F64224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84093D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time_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ime_shutdown =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tim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0);</w:t>
                      </w:r>
                    </w:p>
                    <w:p w14:paraId="57631DE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表达式的最终结果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GetTo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&amp;num_stack)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运行用时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time_shutdown - time_star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s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7F48B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E1467F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out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B8B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end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FE6763A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num_stack);</w:t>
                      </w:r>
                    </w:p>
                    <w:p w14:paraId="7752921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temp_num_stack);</w:t>
                      </w:r>
                    </w:p>
                    <w:p w14:paraId="35BC7D43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DestroyStac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operator_stack);</w:t>
                      </w:r>
                    </w:p>
                    <w:p w14:paraId="1B1E50A1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_char 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 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507E96E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483D8B"/>
                          <w:kern w:val="0"/>
                          <w:sz w:val="19"/>
                          <w:szCs w:val="19"/>
                        </w:rPr>
                        <w:t>rewin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tdi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B9322F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tart;</w:t>
                      </w:r>
                    </w:p>
                    <w:p w14:paraId="66B116E6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2C86619" w14:textId="77777777" w:rsid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;</w:t>
                      </w:r>
                    </w:p>
                    <w:p w14:paraId="7B9DF686" w14:textId="4AED47E9" w:rsidR="00C82FA2" w:rsidRPr="00C82FA2" w:rsidRDefault="00C82FA2" w:rsidP="00C82FA2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szCs w:val="21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C82FA2" w:rsidRPr="001B7D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92CB7A" w14:textId="77777777" w:rsidR="0008753E" w:rsidRDefault="0008753E" w:rsidP="0008753E">
      <w:r>
        <w:separator/>
      </w:r>
    </w:p>
  </w:endnote>
  <w:endnote w:type="continuationSeparator" w:id="0">
    <w:p w14:paraId="12729D42" w14:textId="77777777" w:rsidR="0008753E" w:rsidRDefault="0008753E" w:rsidP="000875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8E4FB1" w14:textId="77777777" w:rsidR="0008753E" w:rsidRDefault="0008753E" w:rsidP="0008753E">
      <w:r>
        <w:separator/>
      </w:r>
    </w:p>
  </w:footnote>
  <w:footnote w:type="continuationSeparator" w:id="0">
    <w:p w14:paraId="61E13CD9" w14:textId="77777777" w:rsidR="0008753E" w:rsidRDefault="0008753E" w:rsidP="000875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EC47065"/>
    <w:multiLevelType w:val="hybridMultilevel"/>
    <w:tmpl w:val="2580EB38"/>
    <w:lvl w:ilvl="0" w:tplc="49C8D8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B6B52E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0F8108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C0B84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6099E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E2AC9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90CD7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4BCBBE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83E585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IxMrKwMLa0tDA0NzVU0lEKTi0uzszPAykwrAUAL8ylYSwAAAA="/>
  </w:docVars>
  <w:rsids>
    <w:rsidRoot w:val="008D181C"/>
    <w:rsid w:val="00020307"/>
    <w:rsid w:val="00061103"/>
    <w:rsid w:val="00063CDF"/>
    <w:rsid w:val="000854B5"/>
    <w:rsid w:val="0008753E"/>
    <w:rsid w:val="000A43AC"/>
    <w:rsid w:val="000B497D"/>
    <w:rsid w:val="000D7402"/>
    <w:rsid w:val="000E2B08"/>
    <w:rsid w:val="000E3DCC"/>
    <w:rsid w:val="000F29F6"/>
    <w:rsid w:val="00102205"/>
    <w:rsid w:val="001050AF"/>
    <w:rsid w:val="001113DA"/>
    <w:rsid w:val="0012062F"/>
    <w:rsid w:val="00142DD0"/>
    <w:rsid w:val="00153910"/>
    <w:rsid w:val="00163D8E"/>
    <w:rsid w:val="00173A13"/>
    <w:rsid w:val="00184626"/>
    <w:rsid w:val="00184AE0"/>
    <w:rsid w:val="001A0ABA"/>
    <w:rsid w:val="001B7DB2"/>
    <w:rsid w:val="001C65C1"/>
    <w:rsid w:val="001F2744"/>
    <w:rsid w:val="00202DEF"/>
    <w:rsid w:val="00216FD1"/>
    <w:rsid w:val="00233FE6"/>
    <w:rsid w:val="00241C33"/>
    <w:rsid w:val="00256AD8"/>
    <w:rsid w:val="00266F77"/>
    <w:rsid w:val="00273BFA"/>
    <w:rsid w:val="0029241C"/>
    <w:rsid w:val="002A6454"/>
    <w:rsid w:val="002C154E"/>
    <w:rsid w:val="00302A4D"/>
    <w:rsid w:val="003301C7"/>
    <w:rsid w:val="00335C2B"/>
    <w:rsid w:val="00337BF3"/>
    <w:rsid w:val="003561BD"/>
    <w:rsid w:val="00362CAD"/>
    <w:rsid w:val="003D1842"/>
    <w:rsid w:val="003F4D73"/>
    <w:rsid w:val="00435EEF"/>
    <w:rsid w:val="004858FE"/>
    <w:rsid w:val="004945E3"/>
    <w:rsid w:val="004A62DE"/>
    <w:rsid w:val="004B510A"/>
    <w:rsid w:val="004F2611"/>
    <w:rsid w:val="004F6335"/>
    <w:rsid w:val="00574D91"/>
    <w:rsid w:val="00587D2F"/>
    <w:rsid w:val="005A1983"/>
    <w:rsid w:val="005B4C22"/>
    <w:rsid w:val="005B6B2B"/>
    <w:rsid w:val="005E1F6A"/>
    <w:rsid w:val="005E5E69"/>
    <w:rsid w:val="005F2D44"/>
    <w:rsid w:val="00673E02"/>
    <w:rsid w:val="006A5E8E"/>
    <w:rsid w:val="006B7BCF"/>
    <w:rsid w:val="006E504A"/>
    <w:rsid w:val="006E6496"/>
    <w:rsid w:val="006F70C3"/>
    <w:rsid w:val="00720441"/>
    <w:rsid w:val="007B178C"/>
    <w:rsid w:val="007B3823"/>
    <w:rsid w:val="00811C97"/>
    <w:rsid w:val="0083080E"/>
    <w:rsid w:val="008400EE"/>
    <w:rsid w:val="008803F8"/>
    <w:rsid w:val="008D181C"/>
    <w:rsid w:val="008D1CB4"/>
    <w:rsid w:val="008E080D"/>
    <w:rsid w:val="008F42C3"/>
    <w:rsid w:val="00900868"/>
    <w:rsid w:val="00911E1C"/>
    <w:rsid w:val="00944FA6"/>
    <w:rsid w:val="00963E30"/>
    <w:rsid w:val="00970297"/>
    <w:rsid w:val="009821D6"/>
    <w:rsid w:val="009840A1"/>
    <w:rsid w:val="009A354A"/>
    <w:rsid w:val="009A3910"/>
    <w:rsid w:val="009C1EBC"/>
    <w:rsid w:val="009E78ED"/>
    <w:rsid w:val="00A16B23"/>
    <w:rsid w:val="00A357E7"/>
    <w:rsid w:val="00A63C8F"/>
    <w:rsid w:val="00A8199D"/>
    <w:rsid w:val="00A86FF9"/>
    <w:rsid w:val="00A95D05"/>
    <w:rsid w:val="00AA5014"/>
    <w:rsid w:val="00B01FF7"/>
    <w:rsid w:val="00B21069"/>
    <w:rsid w:val="00B3237A"/>
    <w:rsid w:val="00B324A3"/>
    <w:rsid w:val="00B32F21"/>
    <w:rsid w:val="00B40AF3"/>
    <w:rsid w:val="00B47306"/>
    <w:rsid w:val="00B56D66"/>
    <w:rsid w:val="00BD1F1D"/>
    <w:rsid w:val="00BD3EBF"/>
    <w:rsid w:val="00BE39ED"/>
    <w:rsid w:val="00C65103"/>
    <w:rsid w:val="00C82FA2"/>
    <w:rsid w:val="00CC0687"/>
    <w:rsid w:val="00CD79B4"/>
    <w:rsid w:val="00D13CF8"/>
    <w:rsid w:val="00D857AE"/>
    <w:rsid w:val="00D8645D"/>
    <w:rsid w:val="00D95F99"/>
    <w:rsid w:val="00DA0B38"/>
    <w:rsid w:val="00DC30C8"/>
    <w:rsid w:val="00DC75E9"/>
    <w:rsid w:val="00DD7D9B"/>
    <w:rsid w:val="00E31AFC"/>
    <w:rsid w:val="00E435A8"/>
    <w:rsid w:val="00E60ACC"/>
    <w:rsid w:val="00E646D9"/>
    <w:rsid w:val="00E7274B"/>
    <w:rsid w:val="00EA5008"/>
    <w:rsid w:val="00EC0A94"/>
    <w:rsid w:val="00EC5DD6"/>
    <w:rsid w:val="00F652A3"/>
    <w:rsid w:val="00F70E4D"/>
    <w:rsid w:val="00FB3B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4E847D"/>
  <w15:chartTrackingRefBased/>
  <w15:docId w15:val="{A10FBE67-BC91-4921-981B-F03A6772C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AE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FB3B8B"/>
    <w:pPr>
      <w:spacing w:after="120"/>
    </w:pPr>
  </w:style>
  <w:style w:type="character" w:customStyle="1" w:styleId="a4">
    <w:name w:val="正文文本 字符"/>
    <w:basedOn w:val="a0"/>
    <w:link w:val="a3"/>
    <w:rsid w:val="00FB3B8B"/>
    <w:rPr>
      <w:rFonts w:ascii="Times New Roman" w:eastAsia="宋体" w:hAnsi="Times New Roman" w:cs="Times New Roman"/>
      <w:szCs w:val="24"/>
    </w:rPr>
  </w:style>
  <w:style w:type="character" w:styleId="a5">
    <w:name w:val="Subtle Emphasis"/>
    <w:basedOn w:val="a0"/>
    <w:uiPriority w:val="19"/>
    <w:qFormat/>
    <w:rsid w:val="009E78ED"/>
    <w:rPr>
      <w:i/>
      <w:iCs/>
      <w:color w:val="404040" w:themeColor="text1" w:themeTint="BF"/>
    </w:rPr>
  </w:style>
  <w:style w:type="paragraph" w:styleId="a6">
    <w:name w:val="header"/>
    <w:basedOn w:val="a"/>
    <w:link w:val="a7"/>
    <w:uiPriority w:val="99"/>
    <w:unhideWhenUsed/>
    <w:rsid w:val="000875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8753E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875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8753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7904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228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5009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1381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84751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5284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603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5350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9374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1229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04384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1550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52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9415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57400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5441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9083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4129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57787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9879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74879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76774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6747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7651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66537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5721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960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9561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93069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8326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5820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5492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77699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93510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69262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4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1033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475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7008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87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02842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4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1842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063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8937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70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371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52136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41572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299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69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88297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00004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5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61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EC98B3-74AE-42E0-90F8-78A05E08A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6</Pages>
  <Words>707</Words>
  <Characters>4033</Characters>
  <Application>Microsoft Office Word</Application>
  <DocSecurity>0</DocSecurity>
  <Lines>33</Lines>
  <Paragraphs>9</Paragraphs>
  <ScaleCrop>false</ScaleCrop>
  <Company>CSE,CSU</Company>
  <LinksUpToDate>false</LinksUpToDate>
  <CharactersWithSpaces>4731</CharactersWithSpaces>
  <SharedDoc>false</SharedDoc>
  <HyperlinkBase>无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实验报告-实验二</dc:title>
  <dc:subject>数据结构实验报告-实验二</dc:subject>
  <dc:creator>Kwanho Lee</dc:creator>
  <cp:keywords>已完成</cp:keywords>
  <dc:description>8209200504 软件工程2005班 李均浩</dc:description>
  <cp:lastModifiedBy>Kwanho Lee</cp:lastModifiedBy>
  <cp:revision>2</cp:revision>
  <cp:lastPrinted>2021-04-09T09:36:00Z</cp:lastPrinted>
  <dcterms:created xsi:type="dcterms:W3CDTF">2021-04-15T12:22:00Z</dcterms:created>
  <dcterms:modified xsi:type="dcterms:W3CDTF">2021-04-15T12:22:00Z</dcterms:modified>
  <cp:category>实验报告</cp:category>
  <cp:contentStatus>提交</cp:contentStatus>
</cp:coreProperties>
</file>